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Pr="00F84520">
                      <w:rPr>
                        <w:sz w:val="44"/>
                      </w:rPr>
                      <w:t>ARTECTURE 2.0 for JAVA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CA5B49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2C1D2F" w:rsidRPr="00322803" w:rsidRDefault="00FA41D3">
      <w:pPr>
        <w:pStyle w:val="10"/>
        <w:tabs>
          <w:tab w:val="right" w:leader="dot" w:pos="9016"/>
        </w:tabs>
        <w:rPr>
          <w:b/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3592064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1. </w:t>
        </w:r>
        <w:r w:rsidR="002C1D2F" w:rsidRPr="00322803">
          <w:rPr>
            <w:rStyle w:val="ab"/>
            <w:b/>
            <w:noProof/>
          </w:rPr>
          <w:t>ARCHITECTURE 2.0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4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5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46" w:history="1">
        <w:r w:rsidR="002C1D2F" w:rsidRPr="00BB3FB5">
          <w:rPr>
            <w:rStyle w:val="ab"/>
            <w:noProof/>
          </w:rPr>
          <w:t>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RCHITECTURE 2.0 for JAVA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47" w:history="1">
        <w:r w:rsidR="002C1D2F" w:rsidRPr="00BB3FB5">
          <w:rPr>
            <w:rStyle w:val="ab"/>
            <w:noProof/>
          </w:rPr>
          <w:t>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특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8" w:history="1">
        <w:r w:rsidR="002C1D2F" w:rsidRPr="00BB3FB5">
          <w:rPr>
            <w:rStyle w:val="ab"/>
            <w:noProof/>
          </w:rPr>
          <w:t>1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레이어드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9" w:history="1">
        <w:r w:rsidR="002C1D2F" w:rsidRPr="00BB3FB5">
          <w:rPr>
            <w:rStyle w:val="ab"/>
            <w:noProof/>
          </w:rPr>
          <w:t>1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이중화된 컨테이너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0" w:history="1">
        <w:r w:rsidR="002C1D2F" w:rsidRPr="00BB3FB5">
          <w:rPr>
            <w:rStyle w:val="ab"/>
            <w:noProof/>
          </w:rPr>
          <w:t>1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플러그인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1" w:history="1">
        <w:r w:rsidR="002C1D2F" w:rsidRPr="00BB3FB5">
          <w:rPr>
            <w:rStyle w:val="ab"/>
            <w:noProof/>
          </w:rPr>
          <w:t>1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다이나믹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2" w:history="1">
        <w:r w:rsidR="002C1D2F" w:rsidRPr="00BB3FB5">
          <w:rPr>
            <w:rStyle w:val="ab"/>
            <w:noProof/>
          </w:rPr>
          <w:t>1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설정의 재사용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3" w:history="1">
        <w:r w:rsidR="002C1D2F" w:rsidRPr="00BB3FB5">
          <w:rPr>
            <w:rStyle w:val="ab"/>
            <w:noProof/>
          </w:rPr>
          <w:t>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공개 소프트웨어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4" w:history="1">
        <w:r w:rsidR="002C1D2F" w:rsidRPr="00BB3FB5">
          <w:rPr>
            <w:rStyle w:val="ab"/>
            <w:noProof/>
          </w:rPr>
          <w:t>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사용 시나리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55" w:history="1">
        <w:r w:rsidR="002C1D2F" w:rsidRPr="00BB3FB5">
          <w:rPr>
            <w:rStyle w:val="ab"/>
            <w:noProof/>
          </w:rPr>
          <w:t>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 및 운영 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6" w:history="1">
        <w:r w:rsidR="002C1D2F" w:rsidRPr="00BB3FB5">
          <w:rPr>
            <w:rStyle w:val="ab"/>
            <w:noProof/>
          </w:rPr>
          <w:t>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7" w:history="1">
        <w:r w:rsidR="002C1D2F" w:rsidRPr="00BB3FB5">
          <w:rPr>
            <w:rStyle w:val="ab"/>
            <w:noProof/>
          </w:rPr>
          <w:t>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도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8" w:history="1">
        <w:r w:rsidR="002C1D2F" w:rsidRPr="00BB3FB5">
          <w:rPr>
            <w:rStyle w:val="ab"/>
            <w:noProof/>
          </w:rPr>
          <w:t>2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Eclips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9" w:history="1">
        <w:r w:rsidR="002C1D2F" w:rsidRPr="00BB3FB5">
          <w:rPr>
            <w:rStyle w:val="ab"/>
            <w:noProof/>
          </w:rPr>
          <w:t>2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ubvers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0" w:history="1">
        <w:r w:rsidR="002C1D2F" w:rsidRPr="00BB3FB5">
          <w:rPr>
            <w:rStyle w:val="ab"/>
            <w:noProof/>
          </w:rPr>
          <w:t>2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ave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1" w:history="1">
        <w:r w:rsidR="002C1D2F" w:rsidRPr="00BB3FB5">
          <w:rPr>
            <w:rStyle w:val="ab"/>
            <w:noProof/>
          </w:rPr>
          <w:t>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웹 응용프로그램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2" w:history="1">
        <w:r w:rsidR="002C1D2F" w:rsidRPr="00BB3FB5">
          <w:rPr>
            <w:rStyle w:val="ab"/>
            <w:noProof/>
          </w:rPr>
          <w:t>2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홈경로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3" w:history="1">
        <w:r w:rsidR="002C1D2F" w:rsidRPr="00BB3FB5">
          <w:rPr>
            <w:rStyle w:val="ab"/>
            <w:noProof/>
          </w:rPr>
          <w:t>2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인코딩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4" w:history="1">
        <w:r w:rsidR="002C1D2F" w:rsidRPr="00BB3FB5">
          <w:rPr>
            <w:rStyle w:val="ab"/>
            <w:noProof/>
          </w:rPr>
          <w:t>2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하드웨어 및 소프트웨어 호환성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5" w:history="1">
        <w:r w:rsidR="002C1D2F" w:rsidRPr="00BB3FB5">
          <w:rPr>
            <w:rStyle w:val="ab"/>
            <w:noProof/>
          </w:rPr>
          <w:t>2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운영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6" w:history="1">
        <w:r w:rsidR="002C1D2F" w:rsidRPr="00BB3FB5">
          <w:rPr>
            <w:rStyle w:val="ab"/>
            <w:noProof/>
          </w:rPr>
          <w:t>2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러스터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7" w:history="1">
        <w:r w:rsidR="002C1D2F" w:rsidRPr="00BB3FB5">
          <w:rPr>
            <w:rStyle w:val="ab"/>
            <w:noProof/>
          </w:rPr>
          <w:t>2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싱글사인온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8" w:history="1">
        <w:r w:rsidR="002C1D2F" w:rsidRPr="00BB3FB5">
          <w:rPr>
            <w:rStyle w:val="ab"/>
            <w:noProof/>
          </w:rPr>
          <w:t>2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버튜닝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CA5B49">
      <w:pPr>
        <w:pStyle w:val="10"/>
        <w:tabs>
          <w:tab w:val="right" w:leader="dot" w:pos="9016"/>
        </w:tabs>
        <w:rPr>
          <w:b/>
          <w:noProof/>
        </w:rPr>
      </w:pPr>
      <w:hyperlink w:anchor="_Toc335920669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2. </w:t>
        </w:r>
        <w:r w:rsidR="002C1D2F" w:rsidRPr="00322803">
          <w:rPr>
            <w:rStyle w:val="ab"/>
            <w:b/>
            <w:noProof/>
          </w:rPr>
          <w:t>코어기술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69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22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0" w:history="1">
        <w:r w:rsidR="002C1D2F" w:rsidRPr="00BB3FB5">
          <w:rPr>
            <w:rStyle w:val="ab"/>
            <w:noProof/>
          </w:rPr>
          <w:t>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기술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1" w:history="1">
        <w:r w:rsidR="002C1D2F" w:rsidRPr="00BB3FB5">
          <w:rPr>
            <w:rStyle w:val="ab"/>
            <w:noProof/>
          </w:rPr>
          <w:t>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 컴포넌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2" w:history="1">
        <w:r w:rsidR="002C1D2F" w:rsidRPr="00BB3FB5">
          <w:rPr>
            <w:rStyle w:val="ab"/>
            <w:noProof/>
          </w:rPr>
          <w:t>3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Bootstra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3" w:history="1">
        <w:r w:rsidR="002C1D2F" w:rsidRPr="00BB3FB5">
          <w:rPr>
            <w:rStyle w:val="ab"/>
            <w:noProof/>
          </w:rPr>
          <w:t>3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Properties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4" w:history="1">
        <w:r w:rsidR="002C1D2F" w:rsidRPr="00BB3FB5">
          <w:rPr>
            <w:rStyle w:val="ab"/>
            <w:noProof/>
          </w:rPr>
          <w:t>3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Helpe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5" w:history="1">
        <w:r w:rsidR="002C1D2F" w:rsidRPr="00BB3FB5">
          <w:rPr>
            <w:rStyle w:val="ab"/>
            <w:noProof/>
          </w:rPr>
          <w:t>3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gging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6" w:history="1">
        <w:r w:rsidR="002C1D2F" w:rsidRPr="00BB3FB5">
          <w:rPr>
            <w:rStyle w:val="ab"/>
            <w:noProof/>
          </w:rPr>
          <w:t>3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국제화 &amp; 지역화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9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CA5B49">
      <w:pPr>
        <w:pStyle w:val="10"/>
        <w:tabs>
          <w:tab w:val="right" w:leader="dot" w:pos="9016"/>
        </w:tabs>
        <w:rPr>
          <w:b/>
          <w:noProof/>
        </w:rPr>
      </w:pPr>
      <w:hyperlink w:anchor="_Toc335920677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3. </w:t>
        </w:r>
        <w:r w:rsidR="002C1D2F" w:rsidRPr="00322803">
          <w:rPr>
            <w:rStyle w:val="ab"/>
            <w:b/>
            <w:noProof/>
          </w:rPr>
          <w:t>데이터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77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30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8" w:history="1">
        <w:r w:rsidR="002C1D2F" w:rsidRPr="00BB3FB5">
          <w:rPr>
            <w:rStyle w:val="ab"/>
            <w:noProof/>
          </w:rPr>
          <w:t>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9" w:history="1">
        <w:r w:rsidR="002C1D2F" w:rsidRPr="00BB3FB5">
          <w:rPr>
            <w:rStyle w:val="ab"/>
            <w:noProof/>
          </w:rPr>
          <w:t>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핸들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0" w:history="1">
        <w:r w:rsidR="002C1D2F" w:rsidRPr="00BB3FB5">
          <w:rPr>
            <w:rStyle w:val="ab"/>
            <w:noProof/>
          </w:rPr>
          <w:t>4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스타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1" w:history="1">
        <w:r w:rsidR="002C1D2F" w:rsidRPr="00BB3FB5">
          <w:rPr>
            <w:rStyle w:val="ab"/>
            <w:noProof/>
          </w:rPr>
          <w:t>4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2" w:history="1">
        <w:r w:rsidR="002C1D2F" w:rsidRPr="00BB3FB5">
          <w:rPr>
            <w:rStyle w:val="ab"/>
            <w:noProof/>
          </w:rPr>
          <w:t>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연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3" w:history="1">
        <w:r w:rsidR="002C1D2F" w:rsidRPr="00BB3FB5">
          <w:rPr>
            <w:rStyle w:val="ab"/>
            <w:noProof/>
          </w:rPr>
          <w:t>4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taSoruc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4" w:history="1">
        <w:r w:rsidR="002C1D2F" w:rsidRPr="00BB3FB5">
          <w:rPr>
            <w:rStyle w:val="ab"/>
            <w:noProof/>
          </w:rPr>
          <w:t>4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커낵션 풀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5" w:history="1">
        <w:r w:rsidR="002C1D2F" w:rsidRPr="00BB3FB5">
          <w:rPr>
            <w:rStyle w:val="ab"/>
            <w:noProof/>
          </w:rPr>
          <w:t>4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DBC 드라이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6" w:history="1">
        <w:r w:rsidR="002C1D2F" w:rsidRPr="00BB3FB5">
          <w:rPr>
            <w:rStyle w:val="ab"/>
            <w:noProof/>
          </w:rPr>
          <w:t>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7" w:history="1">
        <w:r w:rsidR="002C1D2F" w:rsidRPr="00BB3FB5">
          <w:rPr>
            <w:rStyle w:val="ab"/>
            <w:noProof/>
          </w:rPr>
          <w:t>4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쿼리 xml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8" w:history="1">
        <w:r w:rsidR="002C1D2F" w:rsidRPr="00BB3FB5">
          <w:rPr>
            <w:rStyle w:val="ab"/>
            <w:noProof/>
          </w:rPr>
          <w:t>4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구현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9" w:history="1">
        <w:r w:rsidR="002C1D2F" w:rsidRPr="00BB3FB5">
          <w:rPr>
            <w:rStyle w:val="ab"/>
            <w:noProof/>
          </w:rPr>
          <w:t>4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래식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0" w:history="1">
        <w:r w:rsidR="002C1D2F" w:rsidRPr="00BB3FB5">
          <w:rPr>
            <w:rStyle w:val="ab"/>
            <w:noProof/>
          </w:rPr>
          <w:t>4.3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배치 작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1" w:history="1">
        <w:r w:rsidR="002C1D2F" w:rsidRPr="00BB3FB5">
          <w:rPr>
            <w:rStyle w:val="ab"/>
            <w:noProof/>
          </w:rPr>
          <w:t>4.3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B 데이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2" w:history="1">
        <w:r w:rsidR="002C1D2F" w:rsidRPr="00BB3FB5">
          <w:rPr>
            <w:rStyle w:val="ab"/>
            <w:noProof/>
          </w:rPr>
          <w:t>4.3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페이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3" w:history="1">
        <w:r w:rsidR="002C1D2F" w:rsidRPr="00BB3FB5">
          <w:rPr>
            <w:rStyle w:val="ab"/>
            <w:noProof/>
          </w:rPr>
          <w:t>4.3.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동적 쿼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4" w:history="1">
        <w:r w:rsidR="002C1D2F" w:rsidRPr="00BB3FB5">
          <w:rPr>
            <w:rStyle w:val="ab"/>
            <w:noProof/>
          </w:rPr>
          <w:t>4.3.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새로운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5" w:history="1">
        <w:r w:rsidR="002C1D2F" w:rsidRPr="00BB3FB5">
          <w:rPr>
            <w:rStyle w:val="ab"/>
            <w:noProof/>
          </w:rPr>
          <w:t>4.3.9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파라메터 매핑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96" w:history="1">
        <w:r w:rsidR="002C1D2F" w:rsidRPr="00BB3FB5">
          <w:rPr>
            <w:rStyle w:val="ab"/>
            <w:noProof/>
          </w:rPr>
          <w:t>4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Client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7" w:history="1">
        <w:r w:rsidR="002C1D2F" w:rsidRPr="00BB3FB5">
          <w:rPr>
            <w:rStyle w:val="ab"/>
            <w:noProof/>
          </w:rPr>
          <w:t>4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기본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8" w:history="1">
        <w:r w:rsidR="002C1D2F" w:rsidRPr="00BB3FB5">
          <w:rPr>
            <w:rStyle w:val="ab"/>
            <w:noProof/>
          </w:rPr>
          <w:t>4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콜백함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9" w:history="1">
        <w:r w:rsidR="002C1D2F" w:rsidRPr="00BB3FB5">
          <w:rPr>
            <w:rStyle w:val="ab"/>
            <w:noProof/>
          </w:rPr>
          <w:t>4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단일 트랜젝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0" w:history="1">
        <w:r w:rsidR="002C1D2F" w:rsidRPr="00BB3FB5">
          <w:rPr>
            <w:rStyle w:val="ab"/>
            <w:noProof/>
          </w:rPr>
          <w:t>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트랜잭션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1" w:history="1">
        <w:r w:rsidR="002C1D2F" w:rsidRPr="00BB3FB5">
          <w:rPr>
            <w:rStyle w:val="ab"/>
            <w:noProof/>
          </w:rPr>
          <w:t>5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pringframework 을 이용한 트랜잭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2" w:history="1">
        <w:r w:rsidR="002C1D2F" w:rsidRPr="00BB3FB5">
          <w:rPr>
            <w:rStyle w:val="ab"/>
            <w:noProof/>
          </w:rPr>
          <w:t>5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선언형 트랜잭션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3" w:history="1">
        <w:r w:rsidR="002C1D2F" w:rsidRPr="00BB3FB5">
          <w:rPr>
            <w:rStyle w:val="ab"/>
            <w:noProof/>
          </w:rPr>
          <w:t>5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어노테이션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4" w:history="1">
        <w:r w:rsidR="002C1D2F" w:rsidRPr="00BB3FB5">
          <w:rPr>
            <w:rStyle w:val="ab"/>
            <w:noProof/>
          </w:rPr>
          <w:t>5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프로그래밍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2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CA5B49">
      <w:pPr>
        <w:pStyle w:val="10"/>
        <w:tabs>
          <w:tab w:val="right" w:leader="dot" w:pos="9016"/>
        </w:tabs>
        <w:rPr>
          <w:b/>
          <w:noProof/>
        </w:rPr>
      </w:pPr>
      <w:hyperlink w:anchor="_Toc33592070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4. </w:t>
        </w:r>
        <w:r w:rsidR="002C1D2F" w:rsidRPr="00322803">
          <w:rPr>
            <w:rStyle w:val="ab"/>
            <w:b/>
            <w:noProof/>
          </w:rPr>
          <w:t>서비스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0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3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6" w:history="1">
        <w:r w:rsidR="002C1D2F" w:rsidRPr="00BB3FB5">
          <w:rPr>
            <w:rStyle w:val="ab"/>
            <w:noProof/>
          </w:rPr>
          <w:t>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7" w:history="1">
        <w:r w:rsidR="002C1D2F" w:rsidRPr="00BB3FB5">
          <w:rPr>
            <w:rStyle w:val="ab"/>
            <w:noProof/>
          </w:rPr>
          <w:t>6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 구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8" w:history="1">
        <w:r w:rsidR="002C1D2F" w:rsidRPr="00BB3FB5">
          <w:rPr>
            <w:rStyle w:val="ab"/>
            <w:noProof/>
          </w:rPr>
          <w:t>6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로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9" w:history="1">
        <w:r w:rsidR="002C1D2F" w:rsidRPr="00BB3FB5">
          <w:rPr>
            <w:rStyle w:val="ab"/>
            <w:noProof/>
          </w:rPr>
          <w:t>6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에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0" w:history="1">
        <w:r w:rsidR="002C1D2F" w:rsidRPr="00BB3FB5">
          <w:rPr>
            <w:rStyle w:val="ab"/>
            <w:noProof/>
          </w:rPr>
          <w:t>6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접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7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CA5B49">
      <w:pPr>
        <w:pStyle w:val="10"/>
        <w:tabs>
          <w:tab w:val="right" w:leader="dot" w:pos="9016"/>
        </w:tabs>
        <w:rPr>
          <w:b/>
          <w:noProof/>
        </w:rPr>
      </w:pPr>
      <w:hyperlink w:anchor="_Toc335920711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5. </w:t>
        </w:r>
        <w:r w:rsidR="002C1D2F" w:rsidRPr="00322803">
          <w:rPr>
            <w:rStyle w:val="ab"/>
            <w:b/>
            <w:noProof/>
          </w:rPr>
          <w:t>프레젠테이션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11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8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12" w:history="1">
        <w:r w:rsidR="002C1D2F" w:rsidRPr="00BB3FB5">
          <w:rPr>
            <w:rStyle w:val="ab"/>
            <w:noProof/>
          </w:rPr>
          <w:t>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프레임워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3" w:history="1">
        <w:r w:rsidR="002C1D2F" w:rsidRPr="00BB3FB5">
          <w:rPr>
            <w:rStyle w:val="ab"/>
            <w:noProof/>
          </w:rPr>
          <w:t>7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1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4" w:history="1">
        <w:r w:rsidR="002C1D2F" w:rsidRPr="00BB3FB5">
          <w:rPr>
            <w:rStyle w:val="ab"/>
            <w:noProof/>
          </w:rPr>
          <w:t>7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디자인모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5" w:history="1">
        <w:r w:rsidR="002C1D2F" w:rsidRPr="00BB3FB5">
          <w:rPr>
            <w:rStyle w:val="ab"/>
            <w:noProof/>
          </w:rPr>
          <w:t>7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스트럿츠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6" w:history="1">
        <w:r w:rsidR="002C1D2F" w:rsidRPr="00BB3FB5">
          <w:rPr>
            <w:rStyle w:val="ab"/>
            <w:noProof/>
          </w:rPr>
          <w:t>7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ct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7" w:history="1">
        <w:r w:rsidR="002C1D2F" w:rsidRPr="00BB3FB5">
          <w:rPr>
            <w:rStyle w:val="ab"/>
            <w:noProof/>
          </w:rPr>
          <w:t>7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오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8" w:history="1">
        <w:r w:rsidR="002C1D2F" w:rsidRPr="00BB3FB5">
          <w:rPr>
            <w:rStyle w:val="ab"/>
            <w:noProof/>
          </w:rPr>
          <w:t>7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예외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9" w:history="1">
        <w:r w:rsidR="002C1D2F" w:rsidRPr="00BB3FB5">
          <w:rPr>
            <w:rStyle w:val="ab"/>
            <w:noProof/>
          </w:rPr>
          <w:t>7.1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S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0" w:history="1">
        <w:r w:rsidR="002C1D2F" w:rsidRPr="00BB3FB5">
          <w:rPr>
            <w:rStyle w:val="ab"/>
            <w:noProof/>
          </w:rPr>
          <w:t>7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1" w:history="1">
        <w:r w:rsidR="002C1D2F" w:rsidRPr="00BB3FB5">
          <w:rPr>
            <w:rStyle w:val="ab"/>
            <w:noProof/>
          </w:rPr>
          <w:t>7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2" w:history="1">
        <w:r w:rsidR="002C1D2F" w:rsidRPr="00BB3FB5">
          <w:rPr>
            <w:rStyle w:val="ab"/>
            <w:noProof/>
          </w:rPr>
          <w:t>7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3" w:history="1">
        <w:r w:rsidR="002C1D2F" w:rsidRPr="00BB3FB5">
          <w:rPr>
            <w:rStyle w:val="ab"/>
            <w:noProof/>
          </w:rPr>
          <w:t>7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환경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24" w:history="1">
        <w:r w:rsidR="002C1D2F" w:rsidRPr="00BB3FB5">
          <w:rPr>
            <w:rStyle w:val="ab"/>
            <w:noProof/>
          </w:rPr>
          <w:t>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뷰 기술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5" w:history="1">
        <w:r w:rsidR="002C1D2F" w:rsidRPr="00BB3FB5">
          <w:rPr>
            <w:rStyle w:val="ab"/>
            <w:noProof/>
          </w:rPr>
          <w:t>8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6" w:history="1">
        <w:r w:rsidR="002C1D2F" w:rsidRPr="00BB3FB5">
          <w:rPr>
            <w:rStyle w:val="ab"/>
            <w:noProof/>
          </w:rPr>
          <w:t>8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7" w:history="1">
        <w:r w:rsidR="002C1D2F" w:rsidRPr="00BB3FB5">
          <w:rPr>
            <w:rStyle w:val="ab"/>
            <w:noProof/>
          </w:rPr>
          <w:t>8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8" w:history="1">
        <w:r w:rsidR="002C1D2F" w:rsidRPr="00BB3FB5">
          <w:rPr>
            <w:rStyle w:val="ab"/>
            <w:noProof/>
          </w:rPr>
          <w:t>8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CA5B49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9" w:history="1">
        <w:r w:rsidR="002C1D2F" w:rsidRPr="00BB3FB5">
          <w:rPr>
            <w:rStyle w:val="ab"/>
            <w:noProof/>
          </w:rPr>
          <w:t>8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CA5B49">
      <w:pPr>
        <w:pStyle w:val="10"/>
        <w:tabs>
          <w:tab w:val="right" w:leader="dot" w:pos="9016"/>
        </w:tabs>
        <w:rPr>
          <w:b/>
          <w:noProof/>
        </w:rPr>
      </w:pPr>
      <w:hyperlink w:anchor="_Toc335920730" w:history="1">
        <w:r w:rsidR="002C1D2F" w:rsidRPr="00322803">
          <w:rPr>
            <w:rStyle w:val="ab"/>
            <w:rFonts w:eastAsiaTheme="majorHAnsi"/>
            <w:b/>
            <w:noProof/>
          </w:rPr>
          <w:t>PART</w:t>
        </w:r>
        <w:r w:rsidR="00322803">
          <w:rPr>
            <w:rStyle w:val="ab"/>
            <w:rFonts w:eastAsiaTheme="majorHAnsi" w:hint="eastAsia"/>
            <w:b/>
            <w:noProof/>
          </w:rPr>
          <w:t>6</w:t>
        </w:r>
        <w:r w:rsidR="002C1D2F" w:rsidRPr="00322803">
          <w:rPr>
            <w:rStyle w:val="ab"/>
            <w:rFonts w:eastAsiaTheme="majorHAnsi"/>
            <w:b/>
            <w:noProof/>
          </w:rPr>
          <w:t xml:space="preserve">. </w:t>
        </w:r>
        <w:r w:rsidR="002C1D2F" w:rsidRPr="00322803">
          <w:rPr>
            <w:rStyle w:val="ab"/>
            <w:b/>
            <w:noProof/>
          </w:rPr>
          <w:t>통합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30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87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lastRenderedPageBreak/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14" o:spid="_x0000_s1026" style="position:absolute;left:0;text-align:left;margin-left:178.5pt;margin-top:94.45pt;width:276.85pt;height:9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D05538" w:rsidP="00DF5A76">
            <w:pPr>
              <w:pStyle w:val="ae"/>
            </w:pPr>
            <w:bookmarkStart w:id="0" w:name="_Toc335916257"/>
            <w:bookmarkStart w:id="1" w:name="_Toc335920645"/>
            <w:r>
              <w:rPr>
                <w:rFonts w:eastAsiaTheme="majorHAnsi" w:hint="eastAsia"/>
              </w:rPr>
              <w:t xml:space="preserve">PART1. </w:t>
            </w:r>
            <w:r>
              <w:rPr>
                <w:rFonts w:hint="eastAsia"/>
              </w:rPr>
              <w:t>ARCHITECTURE 2.0</w:t>
            </w:r>
            <w:bookmarkEnd w:id="0"/>
            <w:bookmarkEnd w:id="1"/>
          </w:p>
        </w:tc>
      </w:tr>
      <w:tr w:rsidR="006476B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</w:p>
          <w:p w:rsidR="006476BE" w:rsidRPr="007A59E3" w:rsidRDefault="005B68C9" w:rsidP="005B68C9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2.0 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D63BDF" w:rsidRPr="00297537" w:rsidRDefault="00BC0EA0" w:rsidP="00E311F0">
      <w:pPr>
        <w:pStyle w:val="1"/>
      </w:pPr>
      <w:bookmarkStart w:id="2" w:name="_Toc335920646"/>
      <w:r w:rsidRPr="00E311F0">
        <w:rPr>
          <w:rFonts w:hint="eastAsia"/>
        </w:rPr>
        <w:lastRenderedPageBreak/>
        <w:t>ARCHITECTURE</w:t>
      </w:r>
      <w:r w:rsidRPr="00297537">
        <w:rPr>
          <w:rFonts w:hint="eastAsia"/>
        </w:rPr>
        <w:t xml:space="preserve"> 2.0 for JAVA</w:t>
      </w:r>
      <w:bookmarkEnd w:id="2"/>
      <w:r w:rsidRPr="00297537">
        <w:rPr>
          <w:rFonts w:hint="eastAsia"/>
        </w:rPr>
        <w:t xml:space="preserve"> </w:t>
      </w:r>
    </w:p>
    <w:p w:rsidR="00BC0EA0" w:rsidRPr="00297537" w:rsidRDefault="00BC0EA0" w:rsidP="00E311F0">
      <w:pPr>
        <w:pStyle w:val="2"/>
      </w:pPr>
      <w:bookmarkStart w:id="3" w:name="_Toc335920647"/>
      <w:r w:rsidRPr="00E311F0">
        <w:rPr>
          <w:rFonts w:hint="eastAsia"/>
        </w:rPr>
        <w:t>특징</w:t>
      </w:r>
      <w:bookmarkEnd w:id="3"/>
    </w:p>
    <w:p w:rsidR="00BC0EA0" w:rsidRPr="00A94D7D" w:rsidRDefault="00BC0EA0" w:rsidP="00E311F0">
      <w:pPr>
        <w:pStyle w:val="3"/>
      </w:pPr>
      <w:bookmarkStart w:id="4" w:name="_Toc335920648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4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2.0 for JAVA플랫폼은 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10" o:title=""/>
          </v:shape>
          <o:OLEObject Type="Embed" ProgID="Visio.Drawing.11" ShapeID="_x0000_i1025" DrawAspect="Content" ObjectID="_1412677205" r:id="rId11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2.0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>서 레이어드 아키텍처 스</w:t>
      </w:r>
      <w:r>
        <w:rPr>
          <w:rFonts w:eastAsiaTheme="minorHAnsi" w:cs="Courier New" w:hint="eastAsia"/>
          <w:bCs/>
          <w:color w:val="000000"/>
        </w:rPr>
        <w:lastRenderedPageBreak/>
        <w:t xml:space="preserve">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1641CA" w:rsidP="00B343A4">
      <w:pPr>
        <w:keepNext/>
        <w:ind w:firstLineChars="100" w:firstLine="200"/>
        <w:jc w:val="center"/>
      </w:pPr>
      <w:r>
        <w:object w:dxaOrig="9206" w:dyaOrig="10471">
          <v:shape id="_x0000_i1026" type="#_x0000_t75" style="width:348pt;height:396.35pt" o:ole="">
            <v:imagedata r:id="rId12" o:title=""/>
          </v:shape>
          <o:OLEObject Type="Embed" ProgID="Visio.Drawing.11" ShapeID="_x0000_i1026" DrawAspect="Content" ObjectID="_1412677206" r:id="rId13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5" w:name="_Toc335920649"/>
      <w:r>
        <w:rPr>
          <w:rFonts w:hint="eastAsia"/>
        </w:rPr>
        <w:t>이중화된 컨테이너 아키텍처</w:t>
      </w:r>
      <w:bookmarkEnd w:id="5"/>
    </w:p>
    <w:p w:rsidR="00CB189B" w:rsidRPr="00716B19" w:rsidRDefault="00CB189B" w:rsidP="008A378D">
      <w:r w:rsidRPr="00716B19">
        <w:rPr>
          <w:rFonts w:hint="eastAsia"/>
        </w:rPr>
        <w:t>ARCHITECTURE 2.0 플랫폼은 Spring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>응용프로</w:t>
      </w:r>
      <w:r w:rsidR="00ED4CCD">
        <w:rPr>
          <w:rFonts w:hint="eastAsia"/>
        </w:rPr>
        <w:lastRenderedPageBreak/>
        <w:t xml:space="preserve">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Pr="008003C0" w:rsidRDefault="00CB189B" w:rsidP="008A378D">
      <w:pPr>
        <w:rPr>
          <w:rFonts w:eastAsiaTheme="minorHAnsi"/>
        </w:rPr>
      </w:pP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4" o:title=""/>
          </v:shape>
          <o:OLEObject Type="Embed" ProgID="Visio.Drawing.11" ShapeID="_x0000_i1027" DrawAspect="Content" ObjectID="_1412677207" r:id="rId15"/>
        </w:object>
      </w:r>
    </w:p>
    <w:p w:rsidR="002D4E65" w:rsidRPr="00900258" w:rsidRDefault="00246F4C" w:rsidP="00246F4C">
      <w:pPr>
        <w:pStyle w:val="a8"/>
        <w:jc w:val="center"/>
      </w:pPr>
      <w:r w:rsidRPr="00900258">
        <w:t xml:space="preserve">그림 </w:t>
      </w:r>
      <w:fldSimple w:instr=" STYLEREF 1 \s ">
        <w:r w:rsidR="00A06B46">
          <w:rPr>
            <w:noProof/>
          </w:rPr>
          <w:t>1</w:t>
        </w:r>
      </w:fldSimple>
      <w:r w:rsidR="00A06B46">
        <w:noBreakHyphen/>
      </w:r>
      <w:fldSimple w:instr=" SEQ 그림 \* ARABIC \s 1 ">
        <w:r w:rsidR="00A06B46">
          <w:rPr>
            <w:noProof/>
          </w:rPr>
          <w:t>3</w:t>
        </w:r>
      </w:fldSimple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6" w:name="_Toc335920650"/>
      <w:r>
        <w:rPr>
          <w:rFonts w:hint="eastAsia"/>
        </w:rPr>
        <w:lastRenderedPageBreak/>
        <w:t>플러그인 아키텍처</w:t>
      </w:r>
      <w:bookmarkEnd w:id="6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7" w:name="_Toc335920651"/>
      <w:r>
        <w:rPr>
          <w:rFonts w:hint="eastAsia"/>
        </w:rPr>
        <w:t>다이나믹 아키텍처</w:t>
      </w:r>
      <w:bookmarkEnd w:id="7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2.0 은 스크립트 언어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D841C4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86.9pt;height:266.7pt" o:ole="">
            <v:imagedata r:id="rId16" o:title=""/>
          </v:shape>
          <o:OLEObject Type="Embed" ProgID="Visio.Drawing.11" ShapeID="_x0000_i1028" DrawAspect="Content" ObjectID="_1412677208" r:id="rId17"/>
        </w:object>
      </w:r>
      <w:r w:rsidRPr="00900258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1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>Groovy 기술을 이용한 다이나믹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8" w:name="_Toc335920652"/>
      <w:r>
        <w:rPr>
          <w:rFonts w:hint="eastAsia"/>
        </w:rPr>
        <w:t>설정의 재사용</w:t>
      </w:r>
      <w:bookmarkEnd w:id="8"/>
    </w:p>
    <w:p w:rsidR="0041140E" w:rsidRPr="003238C4" w:rsidRDefault="0041140E" w:rsidP="0041140E">
      <w:r w:rsidRPr="003238C4">
        <w:rPr>
          <w:rFonts w:hint="eastAsia"/>
        </w:rPr>
        <w:t>ARCHITECTURE 2.0 은 Rails 의 아이디어를 도입하여 다양한 환경에서 개발 및 운용을 위한 설정파일들을 미리 가지고 있으며 최소한의 설정 만으로 웹 어플리케이션을 개발 할 수 있도록 돕는</w:t>
      </w:r>
      <w:r w:rsidRPr="003238C4">
        <w:rPr>
          <w:rFonts w:hint="eastAsia"/>
        </w:rPr>
        <w:lastRenderedPageBreak/>
        <w:t xml:space="preserve">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2pt" o:ole="">
            <v:imagedata r:id="rId18" o:title=""/>
          </v:shape>
          <o:OLEObject Type="Embed" ProgID="Visio.Drawing.11" ShapeID="_x0000_i1029" DrawAspect="Content" ObjectID="_1412677209" r:id="rId19"/>
        </w:object>
      </w:r>
    </w:p>
    <w:p w:rsidR="0041140E" w:rsidRPr="00AD5CFC" w:rsidRDefault="0041140E" w:rsidP="0041140E">
      <w:pPr>
        <w:pStyle w:val="a8"/>
        <w:jc w:val="center"/>
        <w:rPr>
          <w:sz w:val="18"/>
        </w:rPr>
      </w:pPr>
      <w:r w:rsidRPr="00AD5CFC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9" w:name="_Toc335920653"/>
      <w:r>
        <w:rPr>
          <w:rFonts w:hint="eastAsia"/>
        </w:rPr>
        <w:t>공개 소프트웨어</w:t>
      </w:r>
      <w:bookmarkEnd w:id="9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2.0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A86247" w:rsidP="00E311F0">
      <w:pPr>
        <w:pStyle w:val="2"/>
      </w:pPr>
      <w:bookmarkStart w:id="10" w:name="_Toc335920654"/>
      <w:r>
        <w:rPr>
          <w:rFonts w:hint="eastAsia"/>
        </w:rPr>
        <w:lastRenderedPageBreak/>
        <w:t xml:space="preserve">사용 </w:t>
      </w:r>
      <w:r w:rsidR="00BC0EA0">
        <w:rPr>
          <w:rFonts w:hint="eastAsia"/>
        </w:rPr>
        <w:t>시나리오</w:t>
      </w:r>
      <w:bookmarkEnd w:id="10"/>
    </w:p>
    <w:p w:rsidR="003840DD" w:rsidRDefault="003840DD" w:rsidP="003840DD"/>
    <w:p w:rsidR="005A6511" w:rsidRDefault="005A6511" w:rsidP="003840DD"/>
    <w:p w:rsidR="00BC0EA0" w:rsidRDefault="00BC0EA0" w:rsidP="00E311F0">
      <w:pPr>
        <w:pStyle w:val="1"/>
      </w:pPr>
      <w:bookmarkStart w:id="11" w:name="_Toc335920655"/>
      <w:r>
        <w:t>개발</w:t>
      </w:r>
      <w:r w:rsidR="00E931F2">
        <w:rPr>
          <w:rFonts w:hint="eastAsia"/>
        </w:rPr>
        <w:t xml:space="preserve"> 및 운영 환경</w:t>
      </w:r>
      <w:bookmarkEnd w:id="11"/>
    </w:p>
    <w:p w:rsidR="00A579C8" w:rsidRDefault="00E931F2" w:rsidP="00E311F0">
      <w:pPr>
        <w:pStyle w:val="2"/>
      </w:pPr>
      <w:bookmarkStart w:id="12" w:name="_Toc335920656"/>
      <w:r>
        <w:rPr>
          <w:rFonts w:hint="eastAsia"/>
        </w:rPr>
        <w:t>개발환경</w:t>
      </w:r>
      <w:bookmarkEnd w:id="12"/>
    </w:p>
    <w:p w:rsidR="00F109F0" w:rsidRDefault="00F109F0" w:rsidP="00050011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>테스트 및 통합 작업)을 위하여 요구되는 도구를 지원한다. 모든 도구들은 공개소프트웨어들로 선정하여 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55pt" o:ole="">
            <v:imagedata r:id="rId20" o:title=""/>
          </v:shape>
          <o:OLEObject Type="Embed" ProgID="Visio.Drawing.11" ShapeID="_x0000_i1030" DrawAspect="Content" ObjectID="_1412677210" r:id="rId21"/>
        </w:object>
      </w:r>
      <w:r>
        <w:rPr>
          <w:rFonts w:hint="eastAsia"/>
        </w:rPr>
        <w:br/>
      </w:r>
      <w:r w:rsidRPr="00CF1FE4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Pr="00CF1FE4">
        <w:rPr>
          <w:rFonts w:hint="eastAsia"/>
          <w:b/>
          <w:sz w:val="18"/>
        </w:rPr>
        <w:t xml:space="preserve"> 소프트웨어의 생명주기를 8 단계로 구분할 수 있다. 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ARCHITECTURE 2.0 </w:t>
      </w:r>
      <w:r w:rsidRPr="00CF1FE4">
        <w:rPr>
          <w:rFonts w:asciiTheme="minorEastAsia" w:hAnsiTheme="minorEastAsia" w:cs="Courier New"/>
          <w:b/>
          <w:bCs/>
          <w:color w:val="000000"/>
          <w:sz w:val="18"/>
        </w:rPr>
        <w:t>은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 </w:t>
      </w:r>
      <w:r w:rsidRPr="00CF1FE4">
        <w:rPr>
          <w:rFonts w:eastAsiaTheme="majorHAnsi"/>
          <w:b/>
          <w:sz w:val="18"/>
        </w:rPr>
        <w:t>③</w:t>
      </w:r>
      <w:r w:rsidRPr="00CF1FE4">
        <w:rPr>
          <w:rFonts w:hint="eastAsia"/>
          <w:b/>
          <w:sz w:val="18"/>
        </w:rPr>
        <w:t xml:space="preserve">설계, </w:t>
      </w:r>
      <w:r w:rsidRPr="00CF1FE4">
        <w:rPr>
          <w:rFonts w:eastAsiaTheme="majorHAnsi"/>
          <w:b/>
          <w:sz w:val="18"/>
        </w:rPr>
        <w:t>④</w:t>
      </w:r>
      <w:r w:rsidRPr="00CF1FE4">
        <w:rPr>
          <w:rFonts w:hint="eastAsia"/>
          <w:b/>
          <w:sz w:val="18"/>
        </w:rPr>
        <w:t xml:space="preserve">구현, </w:t>
      </w:r>
      <w:r w:rsidRPr="00CF1FE4">
        <w:rPr>
          <w:rFonts w:eastAsiaTheme="majorHAnsi"/>
          <w:b/>
          <w:sz w:val="18"/>
        </w:rPr>
        <w:t>⑤</w:t>
      </w:r>
      <w:r w:rsidRPr="00CF1FE4">
        <w:rPr>
          <w:rFonts w:hint="eastAsia"/>
          <w:b/>
          <w:sz w:val="18"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lastRenderedPageBreak/>
        <w:t xml:space="preserve">Implementation </w:t>
      </w:r>
      <w:r>
        <w:t>Tools:</w:t>
      </w:r>
      <w:r>
        <w:rPr>
          <w:rFonts w:hint="eastAsia"/>
        </w:rPr>
        <w:t xml:space="preserve"> 코딩 작업을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Test </w:t>
      </w:r>
      <w:r>
        <w:t>Tools:</w:t>
      </w:r>
      <w:r>
        <w:rPr>
          <w:rFonts w:hint="eastAsia"/>
        </w:rPr>
        <w:t xml:space="preserve"> 작성된 코드를 테스트하기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Configuration Management </w:t>
      </w:r>
      <w:r>
        <w:t>Tools:</w:t>
      </w:r>
      <w:r>
        <w:rPr>
          <w:rFonts w:hint="eastAsia"/>
        </w:rPr>
        <w:t xml:space="preserve"> 코드 및 산출물에 대한 형상관리를 위한 도구</w:t>
      </w:r>
    </w:p>
    <w:p w:rsidR="00F109F0" w:rsidRPr="00725A3B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Build &amp; Deployment </w:t>
      </w:r>
      <w:r>
        <w:t>Tools:</w:t>
      </w:r>
      <w:r>
        <w:rPr>
          <w:rFonts w:hint="eastAsia"/>
        </w:rPr>
        <w:t xml:space="preserve"> </w:t>
      </w:r>
      <w:r>
        <w:t>빌드</w:t>
      </w:r>
      <w:r>
        <w:rPr>
          <w:rFonts w:hint="eastAsia"/>
        </w:rPr>
        <w:t xml:space="preserve"> 및 배포를 위한 도구</w:t>
      </w:r>
    </w:p>
    <w:p w:rsidR="00F109F0" w:rsidRDefault="00F109F0" w:rsidP="00F109F0"/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15pt" o:ole="">
            <v:imagedata r:id="rId22" o:title=""/>
          </v:shape>
          <o:OLEObject Type="Embed" ProgID="Visio.Drawing.11" ShapeID="_x0000_i1031" DrawAspect="Content" ObjectID="_1412677211" r:id="rId23"/>
        </w:object>
      </w:r>
      <w:r>
        <w:rPr>
          <w:rFonts w:hint="eastAsia"/>
        </w:rPr>
        <w:br/>
      </w:r>
      <w:r w:rsidRPr="00931864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931864">
        <w:rPr>
          <w:rFonts w:hint="eastAsia"/>
          <w:b/>
          <w:sz w:val="18"/>
        </w:rPr>
        <w:t xml:space="preserve"> </w:t>
      </w:r>
      <w:r w:rsidRPr="00931864">
        <w:rPr>
          <w:rFonts w:eastAsiaTheme="majorHAnsi"/>
          <w:b/>
          <w:sz w:val="18"/>
        </w:rPr>
        <w:t>③</w:t>
      </w:r>
      <w:r w:rsidRPr="00931864">
        <w:rPr>
          <w:rFonts w:hint="eastAsia"/>
          <w:b/>
          <w:sz w:val="18"/>
        </w:rPr>
        <w:t xml:space="preserve">설계, </w:t>
      </w:r>
      <w:r w:rsidRPr="00931864">
        <w:rPr>
          <w:rFonts w:eastAsiaTheme="majorHAnsi"/>
          <w:b/>
          <w:sz w:val="18"/>
        </w:rPr>
        <w:t>④</w:t>
      </w:r>
      <w:r w:rsidRPr="00931864">
        <w:rPr>
          <w:rFonts w:hint="eastAsia"/>
          <w:b/>
          <w:sz w:val="18"/>
        </w:rPr>
        <w:t xml:space="preserve">구현, </w:t>
      </w:r>
      <w:r w:rsidRPr="00931864">
        <w:rPr>
          <w:rFonts w:eastAsiaTheme="majorHAnsi"/>
          <w:b/>
          <w:sz w:val="18"/>
        </w:rPr>
        <w:t>⑤</w:t>
      </w:r>
      <w:r w:rsidRPr="00931864">
        <w:rPr>
          <w:rFonts w:hint="eastAsia"/>
          <w:b/>
          <w:sz w:val="18"/>
        </w:rPr>
        <w:t>테스트 및 통합 작업</w:t>
      </w:r>
      <w:r w:rsidRPr="00931864">
        <w:rPr>
          <w:b/>
          <w:sz w:val="18"/>
        </w:rPr>
        <w:t>을</w:t>
      </w:r>
      <w:r w:rsidRPr="00931864">
        <w:rPr>
          <w:rFonts w:hint="eastAsia"/>
          <w:b/>
          <w:sz w:val="18"/>
        </w:rPr>
        <w:t xml:space="preserve"> 위한 도구로 eclipse, junit, </w:t>
      </w:r>
      <w:r w:rsidRPr="00931864">
        <w:rPr>
          <w:b/>
          <w:sz w:val="18"/>
        </w:rPr>
        <w:t>coverture</w:t>
      </w:r>
      <w:r w:rsidRPr="00931864">
        <w:rPr>
          <w:rFonts w:hint="eastAsia"/>
          <w:b/>
          <w:sz w:val="18"/>
        </w:rPr>
        <w:t>, maven, ant, subversion 을 사용한다.</w:t>
      </w:r>
      <w:r w:rsidRPr="005B4770">
        <w:rPr>
          <w:b/>
        </w:rPr>
        <w:br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14"/>
        <w:gridCol w:w="2162"/>
        <w:gridCol w:w="2112"/>
        <w:gridCol w:w="2054"/>
      </w:tblGrid>
      <w:tr w:rsidR="00F109F0" w:rsidTr="00E442E7">
        <w:trPr>
          <w:trHeight w:val="357"/>
        </w:trPr>
        <w:tc>
          <w:tcPr>
            <w:tcW w:w="3085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29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29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169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BSD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1.9.4.1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GUN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left w:val="nil"/>
            </w:tcBorders>
            <w:vAlign w:val="center"/>
          </w:tcPr>
          <w:p w:rsidR="00F109F0" w:rsidRDefault="00F109F0" w:rsidP="00E442E7">
            <w:r>
              <w:t>Configuration</w:t>
            </w:r>
          </w:p>
          <w:p w:rsidR="00F109F0" w:rsidRPr="00DE0B6B" w:rsidRDefault="00F109F0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Subversion</w:t>
            </w:r>
          </w:p>
        </w:tc>
        <w:tc>
          <w:tcPr>
            <w:tcW w:w="2292" w:type="dxa"/>
            <w:vAlign w:val="center"/>
          </w:tcPr>
          <w:p w:rsidR="00F109F0" w:rsidRDefault="00F109F0" w:rsidP="00E442E7"/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</w:tbl>
    <w:p w:rsidR="00F109F0" w:rsidRPr="00931864" w:rsidRDefault="00F109F0" w:rsidP="00F109F0">
      <w:pPr>
        <w:pStyle w:val="a8"/>
        <w:jc w:val="center"/>
        <w:rPr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2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3" w:name="_Toc335920657"/>
      <w:r>
        <w:rPr>
          <w:rFonts w:hint="eastAsia"/>
        </w:rPr>
        <w:lastRenderedPageBreak/>
        <w:t>개발도구</w:t>
      </w:r>
      <w:bookmarkEnd w:id="13"/>
    </w:p>
    <w:p w:rsidR="00E931F2" w:rsidRDefault="00E931F2" w:rsidP="00E311F0">
      <w:pPr>
        <w:pStyle w:val="3"/>
      </w:pPr>
      <w:bookmarkStart w:id="14" w:name="_Toc335920658"/>
      <w:r>
        <w:rPr>
          <w:rFonts w:hint="eastAsia"/>
        </w:rPr>
        <w:t>Eclipse</w:t>
      </w:r>
      <w:bookmarkEnd w:id="14"/>
    </w:p>
    <w:p w:rsidR="0065576C" w:rsidRPr="0065576C" w:rsidRDefault="004242A7" w:rsidP="0065576C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4" w:history="1">
        <w:r w:rsidRPr="005721AD">
          <w:rPr>
            <w:rStyle w:val="ab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3AE8AF3E" wp14:editId="0B97C1C3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6" w:history="1">
        <w:r w:rsidRPr="00A15D04">
          <w:rPr>
            <w:rStyle w:val="ab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 Add 버튼을 클릭하고 언어 팩 설치를 위한 새로운 업데이트 사이트를 추가한다. 업데이트 사이트는 Juno 경우 아래와 같다. 만일 다른 버전의 Eclipse 를 사용하고 있다면 </w:t>
      </w:r>
      <w:hyperlink r:id="rId27" w:history="1">
        <w:r>
          <w:rPr>
            <w:rStyle w:val="ab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를 사용한다.</w:t>
      </w:r>
    </w:p>
    <w:p w:rsidR="0065576C" w:rsidRPr="00680A25" w:rsidRDefault="0065576C" w:rsidP="0065576C">
      <w:pPr>
        <w:rPr>
          <w:rFonts w:asciiTheme="minorEastAsia" w:hAnsiTheme="minorEastAsia"/>
        </w:rPr>
      </w:pPr>
    </w:p>
    <w:p w:rsidR="0065576C" w:rsidRPr="00517093" w:rsidRDefault="0065576C" w:rsidP="0065576C">
      <w:pPr>
        <w:rPr>
          <w:rFonts w:asciiTheme="minorEastAsia" w:hAnsiTheme="minorEastAsia"/>
        </w:rPr>
      </w:pPr>
      <w:r>
        <w:rPr>
          <w:rFonts w:ascii="Arial" w:hAnsi="Arial" w:cs="Arial"/>
          <w:b/>
          <w:bCs/>
          <w:color w:val="000000"/>
          <w:sz w:val="18"/>
          <w:szCs w:val="18"/>
          <w:bdr w:val="none" w:sz="0" w:space="0" w:color="auto" w:frame="1"/>
          <w:shd w:val="clear" w:color="auto" w:fill="FFFFFF"/>
        </w:rPr>
        <w:lastRenderedPageBreak/>
        <w:t>Babel Language Pack Update Site for Juno</w:t>
      </w:r>
      <w:r>
        <w:rPr>
          <w:rFonts w:ascii="Arial" w:hAnsi="Arial" w:cs="Arial"/>
          <w:color w:val="000000"/>
          <w:sz w:val="18"/>
          <w:szCs w:val="18"/>
        </w:rPr>
        <w:br/>
      </w:r>
      <w:r>
        <w:rPr>
          <w:rFonts w:ascii="Arial" w:hAnsi="Arial" w:cs="Arial"/>
          <w:color w:val="000000"/>
          <w:sz w:val="18"/>
          <w:szCs w:val="18"/>
          <w:shd w:val="clear" w:color="auto" w:fill="FFFFFF"/>
        </w:rPr>
        <w:t>http://download.eclipse.org/technology/babel/update-site/R0.10.0/juno</w:t>
      </w:r>
    </w:p>
    <w:p w:rsidR="0065576C" w:rsidRPr="0047143C" w:rsidRDefault="0065576C" w:rsidP="0065576C">
      <w:pPr>
        <w:rPr>
          <w:rFonts w:asciiTheme="minorEastAsia" w:hAnsiTheme="minorEastAsia"/>
        </w:rPr>
      </w:pP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57F11288" wp14:editId="5660CA31">
            <wp:extent cx="4504984" cy="3710354"/>
            <wp:effectExtent l="0" t="0" r="0" b="4445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12574" cy="371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FF5646" w:rsidRDefault="0065576C" w:rsidP="00FF5646">
      <w:pPr>
        <w:jc w:val="center"/>
        <w:rPr>
          <w:rFonts w:asciiTheme="minorEastAsia" w:hAnsiTheme="minorEastAsia"/>
          <w:b/>
        </w:rPr>
      </w:pPr>
      <w:r w:rsidRPr="00FF5646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2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Pr="00FF5646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65576C" w:rsidRDefault="0065576C" w:rsidP="0065576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A398B06" wp14:editId="6C973B1F">
            <wp:extent cx="4478279" cy="3688336"/>
            <wp:effectExtent l="0" t="0" r="0" b="762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77388" cy="368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한국어 언어 팩 선택 화면</w:t>
      </w: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 설치를 진행한다. 설치가 완료되고 다시 Eclipse 를 실행하면 다음과 같이 한글화를 지원하게 된다.</w:t>
      </w: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00C3FB38" wp14:editId="798936A2">
            <wp:extent cx="5383851" cy="3200400"/>
            <wp:effectExtent l="0" t="0" r="762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90197" cy="3204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6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5A0A24" w:rsidRPr="0065576C" w:rsidRDefault="005A0A24" w:rsidP="005A0A24"/>
    <w:p w:rsidR="00E931F2" w:rsidRDefault="00E931F2" w:rsidP="00E311F0">
      <w:pPr>
        <w:pStyle w:val="3"/>
      </w:pPr>
      <w:bookmarkStart w:id="15" w:name="_Toc335920659"/>
      <w:r>
        <w:rPr>
          <w:rFonts w:hint="eastAsia"/>
        </w:rPr>
        <w:t>Subversion</w:t>
      </w:r>
      <w:bookmarkEnd w:id="15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1E938C" wp14:editId="130F28E5">
                <wp:simplePos x="0" y="0"/>
                <wp:positionH relativeFrom="column">
                  <wp:posOffset>1424354</wp:posOffset>
                </wp:positionH>
                <wp:positionV relativeFrom="paragraph">
                  <wp:posOffset>967154</wp:posOffset>
                </wp:positionV>
                <wp:extent cx="3244166" cy="852928"/>
                <wp:effectExtent l="0" t="0" r="13970" b="2349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4166" cy="85292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직사각형 34" o:spid="_x0000_s1026" style="position:absolute;left:0;text-align:left;margin-left:112.15pt;margin-top:76.15pt;width:255.45pt;height:67.1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47A09429" wp14:editId="7660C0DB">
            <wp:extent cx="3569676" cy="5064246"/>
            <wp:effectExtent l="0" t="0" r="0" b="317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73002" cy="506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C141FB" w:rsidP="00C141FB"/>
    <w:p w:rsidR="00E931F2" w:rsidRDefault="00E931F2" w:rsidP="00E311F0">
      <w:pPr>
        <w:pStyle w:val="3"/>
      </w:pPr>
      <w:bookmarkStart w:id="16" w:name="_Toc335920660"/>
      <w:r>
        <w:rPr>
          <w:rFonts w:hint="eastAsia"/>
        </w:rPr>
        <w:t>Maven</w:t>
      </w:r>
      <w:bookmarkEnd w:id="16"/>
    </w:p>
    <w:p w:rsidR="00C141FB" w:rsidRDefault="00C141FB" w:rsidP="00C141FB">
      <w:r>
        <w:rPr>
          <w:rFonts w:hint="eastAsia"/>
        </w:rPr>
        <w:t xml:space="preserve">빌드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M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w:drawing>
          <wp:inline distT="0" distB="0" distL="0" distR="0" wp14:anchorId="74EC7B46" wp14:editId="2F4232A1">
            <wp:extent cx="4556631" cy="3752892"/>
            <wp:effectExtent l="0" t="0" r="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55724" cy="375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8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Maven 플러그인 설치 화면</w:t>
      </w:r>
    </w:p>
    <w:p w:rsidR="00C141FB" w:rsidRPr="00C141FB" w:rsidRDefault="00C141FB" w:rsidP="00C141FB"/>
    <w:p w:rsidR="00E931F2" w:rsidRDefault="009C0DFD" w:rsidP="00E311F0">
      <w:pPr>
        <w:pStyle w:val="2"/>
      </w:pPr>
      <w:bookmarkStart w:id="17" w:name="_Toc33592066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17"/>
    </w:p>
    <w:p w:rsidR="00E931F2" w:rsidRDefault="004242A7" w:rsidP="00E311F0">
      <w:pPr>
        <w:pStyle w:val="3"/>
      </w:pPr>
      <w:bookmarkStart w:id="18" w:name="_Toc335920662"/>
      <w:r>
        <w:rPr>
          <w:rFonts w:hint="eastAsia"/>
        </w:rPr>
        <w:t xml:space="preserve">응용프로그램 </w:t>
      </w:r>
      <w:r w:rsidR="00E931F2">
        <w:rPr>
          <w:rFonts w:hint="eastAsia"/>
        </w:rPr>
        <w:t>홈 설정</w:t>
      </w:r>
      <w:bookmarkEnd w:id="18"/>
    </w:p>
    <w:p w:rsidR="00A27F4B" w:rsidRPr="00EC03DF" w:rsidRDefault="00A27F4B" w:rsidP="00592563">
      <w:r w:rsidRPr="00EC03DF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>for JAVA</w:t>
      </w:r>
      <w:r w:rsidRPr="00EC03DF">
        <w:rPr>
          <w:rFonts w:cs="Courier New" w:hint="eastAsia"/>
          <w:bCs/>
          <w:color w:val="000000"/>
        </w:rPr>
        <w:t xml:space="preserve">플랫폼 </w:t>
      </w:r>
      <w:r w:rsidRPr="00EC03DF">
        <w:rPr>
          <w:rFonts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hint="eastAsia"/>
        </w:rPr>
        <w:t>명시적으로 홈 경로를 설정하지 않는 경우 배포된 웹 응용프로그램의 /WEB-INF 경로를 홈으로 사용하게 된다.</w:t>
      </w:r>
    </w:p>
    <w:p w:rsidR="00A27F4B" w:rsidRPr="004252C9" w:rsidRDefault="00A27F4B" w:rsidP="00A27F4B">
      <w:pPr>
        <w:textAlignment w:val="baseline"/>
        <w:rPr>
          <w:rFonts w:asciiTheme="minorEastAsia" w:hAnsiTheme="minorEastAsia"/>
          <w:sz w:val="18"/>
        </w:rPr>
      </w:pPr>
    </w:p>
    <w:p w:rsidR="00A27F4B" w:rsidRPr="00EC03DF" w:rsidRDefault="00A27F4B" w:rsidP="00A27F4B">
      <w:pPr>
        <w:textAlignment w:val="baseline"/>
        <w:rPr>
          <w:rFonts w:asciiTheme="minorEastAsia" w:hAnsiTheme="minorEastAsia"/>
          <w:b/>
          <w:u w:val="single"/>
        </w:rPr>
      </w:pPr>
      <w:r w:rsidRPr="00EC03DF">
        <w:rPr>
          <w:rFonts w:asciiTheme="minorEastAsia" w:hAnsiTheme="minorEastAsia" w:hint="eastAsia"/>
          <w:b/>
          <w:u w:val="single"/>
        </w:rPr>
        <w:t>방법1</w:t>
      </w:r>
    </w:p>
    <w:p w:rsidR="00A27F4B" w:rsidRDefault="00A27F4B" w:rsidP="00A27F4B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592563">
        <w:tc>
          <w:tcPr>
            <w:tcW w:w="9134" w:type="dxa"/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A27F4B" w:rsidRPr="00A90CA1" w:rsidRDefault="00A27F4B" w:rsidP="00440CBE">
      <w:pPr>
        <w:jc w:val="left"/>
        <w:rPr>
          <w:rFonts w:ascii="Courier New" w:hAnsi="Courier New" w:cs="Courier New"/>
          <w:sz w:val="18"/>
          <w:szCs w:val="18"/>
        </w:rPr>
      </w:pPr>
      <w:proofErr w:type="gramStart"/>
      <w:r w:rsidRPr="00A90CA1">
        <w:rPr>
          <w:rFonts w:ascii="Courier New" w:hAnsi="Courier New" w:cs="Courier New"/>
          <w:sz w:val="18"/>
          <w:szCs w:val="18"/>
        </w:rPr>
        <w:t>&lt;?xml</w:t>
      </w:r>
      <w:proofErr w:type="gramEnd"/>
      <w:r w:rsidRPr="00A90CA1">
        <w:rPr>
          <w:rFonts w:ascii="Courier New" w:hAnsi="Courier New" w:cs="Courier New"/>
          <w:sz w:val="18"/>
          <w:szCs w:val="18"/>
        </w:rPr>
        <w:t xml:space="preserve"> version="1.0" encoding="UTF-8"?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</w:t>
      </w:r>
      <w:proofErr w:type="gramStart"/>
      <w:r w:rsidRPr="00A90CA1">
        <w:rPr>
          <w:rFonts w:ascii="Courier New" w:hAnsi="Courier New" w:cs="Courier New"/>
          <w:sz w:val="18"/>
          <w:szCs w:val="18"/>
        </w:rPr>
        <w:t>application</w:t>
      </w:r>
      <w:proofErr w:type="gramEnd"/>
      <w:r w:rsidRPr="00A90CA1">
        <w:rPr>
          <w:rFonts w:ascii="Courier New" w:hAnsi="Courier New" w:cs="Courier New"/>
          <w:sz w:val="18"/>
          <w:szCs w:val="18"/>
        </w:rPr>
        <w:t>&gt;</w:t>
      </w:r>
    </w:p>
    <w:p w:rsidR="00A27F4B" w:rsidRPr="00A90CA1" w:rsidRDefault="00A27F4B" w:rsidP="00A27F4B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</w:t>
      </w:r>
      <w:proofErr w:type="gramStart"/>
      <w:r w:rsidRPr="00A90CA1">
        <w:rPr>
          <w:rFonts w:ascii="Courier New" w:hAnsi="Courier New" w:cs="Courier New"/>
          <w:sz w:val="18"/>
          <w:szCs w:val="18"/>
        </w:rPr>
        <w:t>home&gt;</w:t>
      </w:r>
      <w:proofErr w:type="gramEnd"/>
      <w:r w:rsidRPr="00A90CA1">
        <w:rPr>
          <w:rFonts w:ascii="Courier New" w:hAnsi="Courier New" w:cs="Courier New"/>
          <w:sz w:val="18"/>
          <w:szCs w:val="18"/>
        </w:rPr>
        <w:t>file://C:\fuse\profile\default&lt;/home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135056" w:rsidRDefault="00A27F4B" w:rsidP="00A27F4B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B156A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A27F4B" w:rsidRPr="00276548" w:rsidRDefault="00A27F4B" w:rsidP="00A27F4B">
      <w:pPr>
        <w:rPr>
          <w:rFonts w:asciiTheme="minorEastAsia" w:hAnsiTheme="minorEastAsia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 w:hint="eastAsia"/>
          <w:sz w:val="18"/>
        </w:rPr>
        <w:t xml:space="preserve">    </w:t>
      </w:r>
      <w:r w:rsidRPr="009D05E9">
        <w:rPr>
          <w:rFonts w:ascii="Courier New" w:hAnsi="Courier New" w:cs="Courier New"/>
          <w:sz w:val="18"/>
        </w:rPr>
        <w:t>…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</w:t>
      </w:r>
      <w:proofErr w:type="gramStart"/>
      <w:r w:rsidRPr="009D05E9">
        <w:rPr>
          <w:rFonts w:ascii="Courier New" w:hAnsi="Courier New" w:cs="Courier New"/>
          <w:sz w:val="18"/>
        </w:rPr>
        <w:t>context-param</w:t>
      </w:r>
      <w:proofErr w:type="gramEnd"/>
      <w:r w:rsidRPr="009D05E9">
        <w:rPr>
          <w:rFonts w:ascii="Courier New" w:hAnsi="Courier New" w:cs="Courier New"/>
          <w:sz w:val="18"/>
        </w:rPr>
        <w:t>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file://C:\fuse\profile\default&lt;/param-valu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E931F2" w:rsidP="00E311F0">
      <w:pPr>
        <w:pStyle w:val="3"/>
      </w:pPr>
      <w:bookmarkStart w:id="19" w:name="_Toc335920663"/>
      <w:r>
        <w:rPr>
          <w:rFonts w:hint="eastAsia"/>
        </w:rPr>
        <w:t>인코딩 설정</w:t>
      </w:r>
      <w:bookmarkEnd w:id="19"/>
    </w:p>
    <w:p w:rsidR="002918D6" w:rsidRDefault="002918D6" w:rsidP="002918D6">
      <w:r>
        <w:rPr>
          <w:rFonts w:hint="eastAsia"/>
        </w:rPr>
        <w:t>웹 애플리케이션에서 다국어 처리를 위하여 요청된request 객체에 대한 인코딩 처리가 필요하다. (브라우저에서 입력된 파라메터가 자바 프로그램에서 깨져서 처리되는 경우에 적용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2918D6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proofErr w:type="gramStart"/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proofErr w:type="gramStart"/>
      <w:r w:rsidRPr="000D72F4">
        <w:rPr>
          <w:rFonts w:ascii="Courier New" w:hAnsi="Courier New" w:cs="Courier New"/>
          <w:color w:val="008080"/>
          <w:sz w:val="18"/>
        </w:rPr>
        <w:lastRenderedPageBreak/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proofErr w:type="gramEnd"/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0D72F4">
        <w:rPr>
          <w:rFonts w:ascii="Courier New" w:hAnsi="Courier New" w:cs="Courier New"/>
          <w:color w:val="3F7F7F"/>
          <w:sz w:val="18"/>
        </w:rPr>
        <w:t>filter</w:t>
      </w:r>
      <w:proofErr w:type="gramEnd"/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0D72F4">
        <w:rPr>
          <w:rFonts w:ascii="Courier New" w:hAnsi="Courier New" w:cs="Courier New"/>
          <w:color w:val="3F7F7F"/>
          <w:sz w:val="18"/>
        </w:rPr>
        <w:t>filter-class</w:t>
      </w:r>
      <w:proofErr w:type="gramEnd"/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0D72F4">
        <w:rPr>
          <w:rFonts w:ascii="Courier New" w:hAnsi="Courier New" w:cs="Courier New"/>
          <w:color w:val="3F7F7F"/>
          <w:sz w:val="18"/>
        </w:rPr>
        <w:t>init-param</w:t>
      </w:r>
      <w:proofErr w:type="gramEnd"/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0D72F4">
        <w:rPr>
          <w:rFonts w:ascii="Courier New" w:hAnsi="Courier New" w:cs="Courier New"/>
          <w:color w:val="3F7F7F"/>
          <w:sz w:val="18"/>
        </w:rPr>
        <w:t>filter-mapping</w:t>
      </w:r>
      <w:proofErr w:type="gramEnd"/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CD3B9E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proofErr w:type="gramStart"/>
      <w:r w:rsidRPr="000D72F4">
        <w:rPr>
          <w:rFonts w:ascii="Courier New" w:hAnsi="Courier New" w:cs="Courier New"/>
          <w:sz w:val="18"/>
        </w:rPr>
        <w:t>&lt;?xml</w:t>
      </w:r>
      <w:proofErr w:type="gramEnd"/>
      <w:r w:rsidRPr="000D72F4">
        <w:rPr>
          <w:rFonts w:ascii="Courier New" w:hAnsi="Courier New" w:cs="Courier New"/>
          <w:sz w:val="18"/>
        </w:rPr>
        <w:t xml:space="preserve">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</w:t>
      </w:r>
      <w:proofErr w:type="gramStart"/>
      <w:r w:rsidRPr="000D72F4">
        <w:rPr>
          <w:rFonts w:ascii="Courier New" w:hAnsi="Courier New" w:cs="Courier New"/>
          <w:sz w:val="18"/>
        </w:rPr>
        <w:t>context-group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</w:t>
      </w:r>
      <w:proofErr w:type="gramStart"/>
      <w:r w:rsidRPr="000D72F4">
        <w:rPr>
          <w:rFonts w:ascii="Courier New" w:hAnsi="Courier New" w:cs="Courier New"/>
          <w:sz w:val="18"/>
        </w:rPr>
        <w:t>webserver-connection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server-connection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</w:t>
      </w:r>
    </w:p>
    <w:p w:rsidR="002918D6" w:rsidRPr="000D72F4" w:rsidRDefault="002918D6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57C7D5" wp14:editId="4D99E80E">
                <wp:simplePos x="0" y="0"/>
                <wp:positionH relativeFrom="column">
                  <wp:posOffset>2813490</wp:posOffset>
                </wp:positionH>
                <wp:positionV relativeFrom="paragraph">
                  <wp:posOffset>39370</wp:posOffset>
                </wp:positionV>
                <wp:extent cx="0" cy="1367758"/>
                <wp:effectExtent l="19050" t="0" r="19050" b="4445"/>
                <wp:wrapNone/>
                <wp:docPr id="40" name="직선 연결선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67758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직선 연결선 40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1.55pt,3.1pt" to="221.55pt,1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" strokecolor="#4579b8 [3044]" strokeweight="2.25pt"/>
            </w:pict>
          </mc:Fallback>
        </mc:AlternateContent>
      </w:r>
      <w:r w:rsidRPr="000D72F4">
        <w:rPr>
          <w:rFonts w:ascii="Courier New" w:hAnsi="Courier New" w:cs="Courier New"/>
          <w:sz w:val="18"/>
        </w:rPr>
        <w:t>&lt;</w:t>
      </w:r>
      <w:proofErr w:type="gramStart"/>
      <w:r w:rsidRPr="000D72F4">
        <w:rPr>
          <w:rFonts w:ascii="Courier New" w:hAnsi="Courier New" w:cs="Courier New"/>
          <w:sz w:val="18"/>
        </w:rPr>
        <w:t>encoding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</w:t>
      </w:r>
      <w:proofErr w:type="gramStart"/>
      <w:r w:rsidRPr="000D72F4">
        <w:rPr>
          <w:rFonts w:ascii="Courier New" w:hAnsi="Courier New" w:cs="Courier New"/>
          <w:sz w:val="18"/>
        </w:rPr>
        <w:t>request-encoding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</w:t>
      </w:r>
      <w:proofErr w:type="gramStart"/>
      <w:r w:rsidRPr="000D72F4">
        <w:rPr>
          <w:rFonts w:ascii="Courier New" w:hAnsi="Courier New" w:cs="Courier New"/>
          <w:sz w:val="18"/>
        </w:rPr>
        <w:t>default&gt;</w:t>
      </w:r>
      <w:proofErr w:type="gramEnd"/>
      <w:r w:rsidRPr="000D72F4">
        <w:rPr>
          <w:rFonts w:ascii="Courier New" w:hAnsi="Courier New" w:cs="Courier New"/>
          <w:sz w:val="18"/>
        </w:rPr>
        <w:t>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lastRenderedPageBreak/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</w:t>
      </w:r>
      <w:proofErr w:type="gramStart"/>
      <w:r w:rsidRPr="000D72F4">
        <w:rPr>
          <w:rFonts w:ascii="Courier New" w:hAnsi="Courier New" w:cs="Courier New"/>
          <w:sz w:val="18"/>
        </w:rPr>
        <w:t>response-encoding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</w:t>
      </w:r>
      <w:proofErr w:type="gramStart"/>
      <w:r w:rsidRPr="000D72F4">
        <w:rPr>
          <w:rFonts w:ascii="Courier New" w:hAnsi="Courier New" w:cs="Courier New"/>
          <w:sz w:val="18"/>
        </w:rPr>
        <w:t>default&gt;</w:t>
      </w:r>
      <w:proofErr w:type="gramEnd"/>
      <w:r w:rsidRPr="000D72F4">
        <w:rPr>
          <w:rFonts w:ascii="Courier New" w:hAnsi="Courier New" w:cs="Courier New"/>
          <w:sz w:val="18"/>
        </w:rPr>
        <w:t>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</w:t>
      </w:r>
      <w:proofErr w:type="gramStart"/>
      <w:r w:rsidRPr="000D72F4">
        <w:rPr>
          <w:rFonts w:ascii="Courier New" w:hAnsi="Courier New" w:cs="Courier New"/>
          <w:sz w:val="18"/>
        </w:rPr>
        <w:t>postdata-encoding</w:t>
      </w:r>
      <w:proofErr w:type="gramEnd"/>
      <w:r w:rsidRPr="000D72F4">
        <w:rPr>
          <w:rFonts w:ascii="Courier New" w:hAnsi="Courier New" w:cs="Courier New"/>
          <w:sz w:val="18"/>
        </w:rPr>
        <w:t>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</w:t>
      </w:r>
      <w:proofErr w:type="gramStart"/>
      <w:r w:rsidRPr="000D72F4">
        <w:rPr>
          <w:rFonts w:ascii="Courier New" w:hAnsi="Courier New" w:cs="Courier New"/>
          <w:sz w:val="18"/>
        </w:rPr>
        <w:t>default&gt;</w:t>
      </w:r>
      <w:proofErr w:type="gramEnd"/>
      <w:r w:rsidRPr="000D72F4">
        <w:rPr>
          <w:rFonts w:ascii="Courier New" w:hAnsi="Courier New" w:cs="Courier New"/>
          <w:sz w:val="18"/>
        </w:rPr>
        <w:t>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2918D6" w:rsidRPr="000D72F4" w:rsidRDefault="002918D6" w:rsidP="008467D9">
      <w:pPr>
        <w:spacing w:beforeLines="50" w:before="120" w:after="0"/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5F4CDF" w:rsidRPr="005F4CDF" w:rsidRDefault="005F4CDF" w:rsidP="005F4CDF"/>
    <w:p w:rsidR="00E931F2" w:rsidRDefault="00E931F2" w:rsidP="00E311F0">
      <w:pPr>
        <w:pStyle w:val="3"/>
      </w:pPr>
      <w:bookmarkStart w:id="20" w:name="_Toc335920664"/>
      <w:r>
        <w:rPr>
          <w:rFonts w:hint="eastAsia"/>
        </w:rPr>
        <w:t>하드웨어 및 소프트웨어 호환성</w:t>
      </w:r>
      <w:bookmarkEnd w:id="20"/>
    </w:p>
    <w:p w:rsidR="005979B9" w:rsidRDefault="005979B9" w:rsidP="005979B9"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a"/>
        <w:tblW w:w="0" w:type="auto"/>
        <w:tblInd w:w="108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53"/>
        <w:gridCol w:w="3885"/>
        <w:gridCol w:w="3896"/>
      </w:tblGrid>
      <w:tr w:rsidR="005979B9" w:rsidTr="005979B9">
        <w:tc>
          <w:tcPr>
            <w:tcW w:w="1353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3A708E">
              <w:rPr>
                <w:rFonts w:asciiTheme="minorEastAsia" w:hAnsiTheme="minorEastAsia" w:hint="eastAsia"/>
                <w:b/>
                <w:sz w:val="18"/>
                <w:szCs w:val="18"/>
              </w:rPr>
              <w:t>구분</w:t>
            </w:r>
          </w:p>
        </w:tc>
        <w:tc>
          <w:tcPr>
            <w:tcW w:w="3885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rPr>
                <w:rFonts w:asciiTheme="minorEastAsia" w:hAnsiTheme="minorEastAsia" w:cs="Arial"/>
                <w:b/>
                <w:color w:val="000000"/>
                <w:sz w:val="18"/>
              </w:rPr>
            </w:pPr>
            <w:r w:rsidRPr="003A708E">
              <w:rPr>
                <w:rFonts w:asciiTheme="minorEastAsia" w:hAnsiTheme="minorEastAsia" w:cs="Arial" w:hint="eastAsia"/>
                <w:b/>
                <w:color w:val="000000"/>
                <w:sz w:val="18"/>
              </w:rPr>
              <w:t>사례1</w:t>
            </w:r>
          </w:p>
        </w:tc>
        <w:tc>
          <w:tcPr>
            <w:tcW w:w="3896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rPr>
                <w:rFonts w:asciiTheme="minorEastAsia" w:hAnsiTheme="minorEastAsia" w:cs="Arial"/>
                <w:b/>
                <w:color w:val="000000"/>
                <w:sz w:val="18"/>
                <w:szCs w:val="18"/>
              </w:rPr>
            </w:pPr>
            <w:r w:rsidRPr="003A708E">
              <w:rPr>
                <w:rFonts w:asciiTheme="minorEastAsia" w:hAnsiTheme="minorEastAsia" w:cs="Arial" w:hint="eastAsia"/>
                <w:b/>
                <w:color w:val="000000"/>
                <w:sz w:val="18"/>
                <w:szCs w:val="18"/>
              </w:rPr>
              <w:t>사례2</w:t>
            </w:r>
          </w:p>
        </w:tc>
      </w:tr>
      <w:tr w:rsidR="005979B9" w:rsidTr="005979B9">
        <w:tc>
          <w:tcPr>
            <w:tcW w:w="1353" w:type="dxa"/>
            <w:tcBorders>
              <w:top w:val="double" w:sz="4" w:space="0" w:color="auto"/>
            </w:tcBorders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3885" w:type="dxa"/>
            <w:tcBorders>
              <w:top w:val="double" w:sz="4" w:space="0" w:color="auto"/>
            </w:tcBorders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IBM p780</w:t>
            </w:r>
          </w:p>
        </w:tc>
        <w:tc>
          <w:tcPr>
            <w:tcW w:w="3896" w:type="dxa"/>
            <w:tcBorders>
              <w:top w:val="double" w:sz="4" w:space="0" w:color="auto"/>
            </w:tcBorders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IBM p740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O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IBM AIX 5.3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AIX 6.2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WEB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Apache 2.2.22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WA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Oracle Weblogic 10.3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Tomcat 7.0.29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JAVA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Arial" w:hint="eastAsia"/>
                <w:color w:val="000000"/>
                <w:sz w:val="18"/>
              </w:rPr>
              <w:t xml:space="preserve">IBM </w:t>
            </w: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Java 1.6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IBM Java 1.6.0 (64-bit)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JDBC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  <w:lang w:val="ko-KR"/>
              </w:rPr>
              <w:t xml:space="preserve">OJDBC </w:t>
            </w:r>
            <w:r w:rsidRPr="003B539A">
              <w:rPr>
                <w:rFonts w:asciiTheme="minorEastAsia" w:hAnsiTheme="minorEastAsia"/>
                <w:sz w:val="18"/>
                <w:szCs w:val="18"/>
                <w:lang w:val="ko-KR"/>
              </w:rPr>
              <w:t>11.2.0.3.0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DBM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Oracle 10g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Oracle 11g (11.2.0.3.0)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인증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△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  <w:lang w:val="ko-KR"/>
              </w:rPr>
            </w:pPr>
            <w:r>
              <w:rPr>
                <w:rFonts w:ascii="맑은 고딕" w:eastAsia="맑은 고딕" w:hAnsi="맑은 고딕" w:hint="eastAsia"/>
                <w:noProof/>
                <w:sz w:val="18"/>
                <w:szCs w:val="18"/>
              </w:rPr>
              <w:t>○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/>
                <w:sz w:val="18"/>
                <w:szCs w:val="18"/>
              </w:rPr>
              <w:t>비고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자바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Class Loader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가 create와 같은 특정 이름의 함수를 검색하지 못함. 리턴 값이 숫자가 아닌 프로시저 호출에 오류가 발생.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5979B9" w:rsidRPr="004070D7" w:rsidRDefault="005979B9" w:rsidP="005979B9">
      <w:pPr>
        <w:rPr>
          <w:rFonts w:asciiTheme="minorEastAsia" w:hAnsiTheme="minorEastAsia"/>
        </w:rPr>
      </w:pPr>
    </w:p>
    <w:p w:rsidR="005979B9" w:rsidRPr="005979B9" w:rsidRDefault="005979B9" w:rsidP="005979B9"/>
    <w:p w:rsidR="00E931F2" w:rsidRDefault="00E931F2" w:rsidP="00E311F0">
      <w:pPr>
        <w:pStyle w:val="2"/>
      </w:pPr>
      <w:bookmarkStart w:id="21" w:name="_Toc335920665"/>
      <w:r>
        <w:rPr>
          <w:rFonts w:hint="eastAsia"/>
        </w:rPr>
        <w:lastRenderedPageBreak/>
        <w:t>운영환경</w:t>
      </w:r>
      <w:bookmarkEnd w:id="21"/>
      <w:r>
        <w:rPr>
          <w:rFonts w:hint="eastAsia"/>
        </w:rPr>
        <w:t xml:space="preserve"> </w:t>
      </w:r>
    </w:p>
    <w:p w:rsidR="00E931F2" w:rsidRDefault="00E931F2" w:rsidP="00E311F0">
      <w:pPr>
        <w:pStyle w:val="3"/>
      </w:pPr>
      <w:bookmarkStart w:id="22" w:name="_Toc335920666"/>
      <w:r>
        <w:rPr>
          <w:rFonts w:hint="eastAsia"/>
        </w:rPr>
        <w:t>클러스터링</w:t>
      </w:r>
      <w:bookmarkEnd w:id="22"/>
    </w:p>
    <w:p w:rsidR="00E931F2" w:rsidRDefault="00E931F2" w:rsidP="00E311F0">
      <w:pPr>
        <w:pStyle w:val="3"/>
      </w:pPr>
      <w:bookmarkStart w:id="23" w:name="_Toc335920667"/>
      <w:r>
        <w:rPr>
          <w:rFonts w:hint="eastAsia"/>
        </w:rPr>
        <w:t>싱글사인온</w:t>
      </w:r>
      <w:bookmarkEnd w:id="23"/>
    </w:p>
    <w:p w:rsidR="00E931F2" w:rsidRDefault="00E931F2" w:rsidP="00E311F0">
      <w:pPr>
        <w:pStyle w:val="3"/>
      </w:pPr>
      <w:bookmarkStart w:id="24" w:name="_Toc335920668"/>
      <w:r>
        <w:rPr>
          <w:rFonts w:hint="eastAsia"/>
        </w:rPr>
        <w:t>서버튜닝</w:t>
      </w:r>
      <w:bookmarkEnd w:id="24"/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6"/>
        <w:gridCol w:w="4066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2" o:spid="_x0000_s1026" style="position:absolute;left:0;text-align:left;margin-left:178.5pt;margin-top:94.45pt;width:276.85pt;height:9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92217F" w:rsidP="00BF6502">
            <w:pPr>
              <w:pStyle w:val="ae"/>
            </w:pPr>
            <w:bookmarkStart w:id="25" w:name="_Toc335920669"/>
            <w:r>
              <w:rPr>
                <w:rFonts w:eastAsiaTheme="majorHAnsi" w:hint="eastAsia"/>
              </w:rPr>
              <w:t>PART</w:t>
            </w:r>
            <w:r w:rsidR="00BF6502">
              <w:rPr>
                <w:rFonts w:eastAsiaTheme="majorHAnsi" w:hint="eastAsia"/>
              </w:rPr>
              <w:t>2</w:t>
            </w:r>
            <w:r>
              <w:rPr>
                <w:rFonts w:eastAsiaTheme="majorHAnsi" w:hint="eastAsia"/>
              </w:rPr>
              <w:t xml:space="preserve">. </w:t>
            </w:r>
            <w:r w:rsidR="00F026E4">
              <w:rPr>
                <w:rFonts w:hint="eastAsia"/>
              </w:rPr>
              <w:t>코어</w:t>
            </w:r>
            <w:r w:rsidR="00BF6502">
              <w:rPr>
                <w:rFonts w:hint="eastAsia"/>
              </w:rPr>
              <w:t>기술</w:t>
            </w:r>
            <w:bookmarkEnd w:id="25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7.95pt;height:191.7pt" o:ole="">
                  <v:imagedata r:id="rId33" o:title=""/>
                </v:shape>
                <o:OLEObject Type="Embed" ProgID="Visio.Drawing.11" ShapeID="_x0000_i1032" DrawAspect="Content" ObjectID="_1412677212" r:id="rId34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304368" w:rsidP="00604532">
      <w:pPr>
        <w:pStyle w:val="1"/>
      </w:pPr>
      <w:bookmarkStart w:id="26" w:name="_Toc335920670"/>
      <w:r>
        <w:rPr>
          <w:rFonts w:hint="eastAsia"/>
        </w:rPr>
        <w:lastRenderedPageBreak/>
        <w:t>코어</w:t>
      </w:r>
      <w:r w:rsidR="009C0DFD">
        <w:rPr>
          <w:rFonts w:hint="eastAsia"/>
        </w:rPr>
        <w:t>기술</w:t>
      </w:r>
      <w:bookmarkEnd w:id="26"/>
    </w:p>
    <w:p w:rsidR="00947C4D" w:rsidRDefault="00304368" w:rsidP="00E311F0">
      <w:pPr>
        <w:pStyle w:val="2"/>
      </w:pPr>
      <w:bookmarkStart w:id="27" w:name="_Toc335920671"/>
      <w:r>
        <w:rPr>
          <w:rFonts w:hint="eastAsia"/>
        </w:rPr>
        <w:t>코어</w:t>
      </w:r>
      <w:r w:rsidR="00D826FB">
        <w:rPr>
          <w:rFonts w:hint="eastAsia"/>
        </w:rPr>
        <w:t xml:space="preserve"> </w:t>
      </w:r>
      <w:r w:rsidR="00947C4D">
        <w:rPr>
          <w:rFonts w:hint="eastAsia"/>
        </w:rPr>
        <w:t>컴포넌트</w:t>
      </w:r>
      <w:bookmarkEnd w:id="27"/>
    </w:p>
    <w:p w:rsidR="00947C4D" w:rsidRDefault="00947C4D" w:rsidP="00E311F0">
      <w:pPr>
        <w:pStyle w:val="3"/>
      </w:pPr>
      <w:bookmarkStart w:id="28" w:name="_Toc335920672"/>
      <w:r>
        <w:rPr>
          <w:rFonts w:hint="eastAsia"/>
        </w:rPr>
        <w:t>Bootstrap</w:t>
      </w:r>
      <w:bookmarkEnd w:id="28"/>
    </w:p>
    <w:p w:rsidR="00443B5E" w:rsidRDefault="00443B5E" w:rsidP="006F7701">
      <w:r w:rsidRPr="003238C4">
        <w:rPr>
          <w:rFonts w:hint="eastAsia"/>
        </w:rPr>
        <w:t xml:space="preserve">ARCHITECTURE 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3.05pt;height:229.2pt" o:ole="">
            <v:imagedata r:id="rId35" o:title=""/>
          </v:shape>
          <o:OLEObject Type="Embed" ProgID="Visio.Drawing.11" ShapeID="_x0000_i1033" DrawAspect="Content" ObjectID="_1412677213" r:id="rId36"/>
        </w:object>
      </w:r>
      <w:r>
        <w:rPr>
          <w:rFonts w:hint="eastAsia"/>
        </w:rPr>
        <w:br/>
      </w:r>
      <w:bookmarkStart w:id="29" w:name="_Ref335814121"/>
      <w:bookmarkStart w:id="30" w:name="_Ref335814113"/>
      <w:r w:rsidRPr="007F1377">
        <w:rPr>
          <w:b/>
          <w:sz w:val="18"/>
        </w:rPr>
        <w:t xml:space="preserve">그림 </w:t>
      </w:r>
      <w:r w:rsidR="00A06B46" w:rsidRPr="007F1377">
        <w:rPr>
          <w:b/>
          <w:sz w:val="18"/>
        </w:rPr>
        <w:fldChar w:fldCharType="begin"/>
      </w:r>
      <w:r w:rsidR="00A06B46" w:rsidRPr="007F1377">
        <w:rPr>
          <w:b/>
          <w:sz w:val="18"/>
        </w:rPr>
        <w:instrText xml:space="preserve"> STYLEREF 1 \s </w:instrText>
      </w:r>
      <w:r w:rsidR="00A06B46" w:rsidRPr="007F1377">
        <w:rPr>
          <w:b/>
          <w:sz w:val="18"/>
        </w:rPr>
        <w:fldChar w:fldCharType="separate"/>
      </w:r>
      <w:r w:rsidR="00A06B46" w:rsidRPr="007F1377">
        <w:rPr>
          <w:b/>
          <w:noProof/>
          <w:sz w:val="18"/>
        </w:rPr>
        <w:t>3</w:t>
      </w:r>
      <w:r w:rsidR="00A06B46" w:rsidRPr="007F1377">
        <w:rPr>
          <w:b/>
          <w:sz w:val="18"/>
        </w:rPr>
        <w:fldChar w:fldCharType="end"/>
      </w:r>
      <w:r w:rsidR="00A06B46" w:rsidRPr="007F1377">
        <w:rPr>
          <w:b/>
          <w:sz w:val="18"/>
        </w:rPr>
        <w:noBreakHyphen/>
      </w:r>
      <w:r w:rsidR="00A06B46" w:rsidRPr="007F1377">
        <w:rPr>
          <w:b/>
          <w:sz w:val="18"/>
        </w:rPr>
        <w:fldChar w:fldCharType="begin"/>
      </w:r>
      <w:r w:rsidR="00A06B46" w:rsidRPr="007F1377">
        <w:rPr>
          <w:b/>
          <w:sz w:val="18"/>
        </w:rPr>
        <w:instrText xml:space="preserve"> SEQ 그림 \* ARABIC \s 1 </w:instrText>
      </w:r>
      <w:r w:rsidR="00A06B46" w:rsidRPr="007F1377">
        <w:rPr>
          <w:b/>
          <w:sz w:val="18"/>
        </w:rPr>
        <w:fldChar w:fldCharType="separate"/>
      </w:r>
      <w:r w:rsidR="00A06B46" w:rsidRPr="007F1377">
        <w:rPr>
          <w:b/>
          <w:noProof/>
          <w:sz w:val="18"/>
        </w:rPr>
        <w:t>1</w:t>
      </w:r>
      <w:r w:rsidR="00A06B46" w:rsidRPr="007F1377">
        <w:rPr>
          <w:b/>
          <w:sz w:val="18"/>
        </w:rPr>
        <w:fldChar w:fldCharType="end"/>
      </w:r>
      <w:bookmarkEnd w:id="29"/>
      <w:r w:rsidRPr="007F1377">
        <w:rPr>
          <w:rFonts w:hint="eastAsia"/>
          <w:b/>
          <w:sz w:val="18"/>
        </w:rPr>
        <w:t xml:space="preserve"> 응용프로그램은 startup-config.xml 의 설정에 따라 동작하게 된다</w:t>
      </w:r>
      <w:bookmarkEnd w:id="30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lastRenderedPageBreak/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 트랜잭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931864" w:rsidRDefault="00443B5E" w:rsidP="00443B5E">
      <w:pPr>
        <w:pStyle w:val="a8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3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</w:t>
      </w:r>
      <w:r w:rsidRPr="00931864">
        <w:rPr>
          <w:sz w:val="18"/>
        </w:rPr>
        <w:t>기정의된</w:t>
      </w:r>
      <w:r w:rsidRPr="00931864">
        <w:rPr>
          <w:rFonts w:hint="eastAsia"/>
          <w:sz w:val="18"/>
        </w:rPr>
        <w:t xml:space="preserve"> Bootstrap </w:t>
      </w:r>
      <w:r w:rsidRPr="00931864">
        <w:rPr>
          <w:sz w:val="18"/>
        </w:rPr>
        <w:t>와</w:t>
      </w:r>
      <w:r w:rsidRPr="00931864">
        <w:rPr>
          <w:rFonts w:hint="eastAsia"/>
          <w:sz w:val="18"/>
        </w:rPr>
        <w:t xml:space="preserve"> Application 컨텍스트를 위한 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931864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  <w:sz w:val="18"/>
        </w:rPr>
      </w:pPr>
      <w:r>
        <w:object w:dxaOrig="14249" w:dyaOrig="8385">
          <v:shape id="_x0000_i1034" type="#_x0000_t75" style="width:486.6pt;height:286.75pt" o:ole="">
            <v:imagedata r:id="rId37" o:title=""/>
          </v:shape>
          <o:OLEObject Type="Embed" ProgID="Visio.Drawing.11" ShapeID="_x0000_i1034" DrawAspect="Content" ObjectID="_1412677214" r:id="rId38"/>
        </w:object>
      </w:r>
      <w:r w:rsidRPr="00B30ACD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3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B30ACD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E311F0">
      <w:pPr>
        <w:pStyle w:val="3"/>
      </w:pPr>
      <w:bookmarkStart w:id="31" w:name="_Toc335920673"/>
      <w:r>
        <w:rPr>
          <w:rFonts w:hint="eastAsia"/>
        </w:rPr>
        <w:lastRenderedPageBreak/>
        <w:t>ApplicationProperties</w:t>
      </w:r>
      <w:bookmarkEnd w:id="31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FA2940">
        <w:rPr>
          <w:rFonts w:hint="eastAsia"/>
        </w:rPr>
        <w:t>코어 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설정 정보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클래스 형태로 제공되며,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 통하여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제공된다. 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FA2940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379.35pt;height:453.5pt" o:ole="">
            <v:imagedata r:id="rId39" o:title=""/>
          </v:shape>
          <o:OLEObject Type="Embed" ProgID="Visio.Drawing.11" ShapeID="_x0000_i1035" DrawAspect="Content" ObjectID="_1412677215" r:id="rId40"/>
        </w:object>
      </w:r>
      <w:r>
        <w:rPr>
          <w:rFonts w:hint="eastAsia"/>
        </w:rPr>
        <w:br/>
      </w:r>
      <w:r w:rsidRPr="006F49C6">
        <w:rPr>
          <w:b/>
          <w:sz w:val="18"/>
        </w:rPr>
        <w:t xml:space="preserve">그림 </w:t>
      </w:r>
      <w:r w:rsidR="00A06B46" w:rsidRPr="006F49C6">
        <w:rPr>
          <w:b/>
          <w:sz w:val="18"/>
        </w:rPr>
        <w:fldChar w:fldCharType="begin"/>
      </w:r>
      <w:r w:rsidR="00A06B46" w:rsidRPr="006F49C6">
        <w:rPr>
          <w:b/>
          <w:sz w:val="18"/>
        </w:rPr>
        <w:instrText xml:space="preserve"> STYLEREF 1 \s </w:instrText>
      </w:r>
      <w:r w:rsidR="00A06B46" w:rsidRPr="006F49C6">
        <w:rPr>
          <w:b/>
          <w:sz w:val="18"/>
        </w:rPr>
        <w:fldChar w:fldCharType="separate"/>
      </w:r>
      <w:r w:rsidR="00A06B46" w:rsidRPr="006F49C6">
        <w:rPr>
          <w:b/>
          <w:noProof/>
          <w:sz w:val="18"/>
        </w:rPr>
        <w:t>3</w:t>
      </w:r>
      <w:r w:rsidR="00A06B46" w:rsidRPr="006F49C6">
        <w:rPr>
          <w:b/>
          <w:sz w:val="18"/>
        </w:rPr>
        <w:fldChar w:fldCharType="end"/>
      </w:r>
      <w:r w:rsidR="00A06B46" w:rsidRPr="006F49C6">
        <w:rPr>
          <w:b/>
          <w:sz w:val="18"/>
        </w:rPr>
        <w:noBreakHyphen/>
      </w:r>
      <w:r w:rsidR="00A06B46" w:rsidRPr="006F49C6">
        <w:rPr>
          <w:b/>
          <w:sz w:val="18"/>
        </w:rPr>
        <w:fldChar w:fldCharType="begin"/>
      </w:r>
      <w:r w:rsidR="00A06B46" w:rsidRPr="006F49C6">
        <w:rPr>
          <w:b/>
          <w:sz w:val="18"/>
        </w:rPr>
        <w:instrText xml:space="preserve"> SEQ 그림 \* ARABIC \s 1 </w:instrText>
      </w:r>
      <w:r w:rsidR="00A06B46" w:rsidRPr="006F49C6">
        <w:rPr>
          <w:b/>
          <w:sz w:val="18"/>
        </w:rPr>
        <w:fldChar w:fldCharType="separate"/>
      </w:r>
      <w:r w:rsidR="00A06B46" w:rsidRPr="006F49C6">
        <w:rPr>
          <w:b/>
          <w:noProof/>
          <w:sz w:val="18"/>
        </w:rPr>
        <w:t>3</w:t>
      </w:r>
      <w:r w:rsidR="00A06B46" w:rsidRPr="006F49C6">
        <w:rPr>
          <w:b/>
          <w:sz w:val="18"/>
        </w:rPr>
        <w:fldChar w:fldCharType="end"/>
      </w:r>
      <w:r w:rsidRPr="006F49C6">
        <w:rPr>
          <w:rFonts w:hint="eastAsia"/>
          <w:b/>
          <w:sz w:val="18"/>
        </w:rPr>
        <w:t xml:space="preserve"> startup-config.xml 의 노드 구조</w:t>
      </w:r>
    </w:p>
    <w:p w:rsidR="00FA2940" w:rsidRDefault="00FA2940" w:rsidP="00FA2940"/>
    <w:p w:rsidR="00947C4D" w:rsidRDefault="00947C4D" w:rsidP="002C4E31">
      <w:pPr>
        <w:pStyle w:val="3"/>
      </w:pPr>
      <w:bookmarkStart w:id="32" w:name="_Toc335920674"/>
      <w:r>
        <w:rPr>
          <w:rFonts w:hint="eastAsia"/>
        </w:rPr>
        <w:lastRenderedPageBreak/>
        <w:t>ApplicationHelper</w:t>
      </w:r>
      <w:bookmarkEnd w:id="32"/>
    </w:p>
    <w:p w:rsidR="00A44361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44361" w:rsidP="00A44361">
      <w:pPr>
        <w:keepNext/>
        <w:jc w:val="center"/>
      </w:pPr>
      <w:r>
        <w:object w:dxaOrig="10240" w:dyaOrig="4364">
          <v:shape id="_x0000_i1036" type="#_x0000_t75" style="width:419.35pt;height:178.7pt" o:ole="">
            <v:imagedata r:id="rId41" o:title=""/>
          </v:shape>
          <o:OLEObject Type="Embed" ProgID="Visio.Drawing.11" ShapeID="_x0000_i1036" DrawAspect="Content" ObjectID="_1412677216" r:id="rId42"/>
        </w:object>
      </w:r>
    </w:p>
    <w:p w:rsidR="00A44361" w:rsidRPr="00DD6C2E" w:rsidRDefault="00A44361" w:rsidP="00A44361">
      <w:pPr>
        <w:pStyle w:val="a8"/>
        <w:jc w:val="center"/>
        <w:rPr>
          <w:sz w:val="18"/>
        </w:rPr>
      </w:pPr>
      <w:r w:rsidRPr="00DD6C2E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4</w:t>
      </w:r>
      <w:r w:rsidR="00A06B46">
        <w:rPr>
          <w:sz w:val="18"/>
        </w:rPr>
        <w:fldChar w:fldCharType="end"/>
      </w:r>
      <w:r w:rsidRPr="00DD6C2E">
        <w:rPr>
          <w:rFonts w:hint="eastAsia"/>
          <w:sz w:val="18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4660D2" w:rsidRPr="00A44361" w:rsidRDefault="004660D2" w:rsidP="004660D2"/>
    <w:p w:rsidR="00905A9F" w:rsidRDefault="00947C4D" w:rsidP="00905A9F">
      <w:pPr>
        <w:pStyle w:val="3"/>
      </w:pPr>
      <w:bookmarkStart w:id="33" w:name="_Toc335920675"/>
      <w:r>
        <w:rPr>
          <w:rFonts w:hint="eastAsia"/>
        </w:rPr>
        <w:t>Logging</w:t>
      </w:r>
      <w:bookmarkEnd w:id="33"/>
    </w:p>
    <w:p w:rsidR="00905A9F" w:rsidRDefault="00905A9F" w:rsidP="00905A9F">
      <w:r w:rsidRPr="00EC03DF">
        <w:rPr>
          <w:rFonts w:hint="eastAsia"/>
        </w:rPr>
        <w:t xml:space="preserve">ARCHITECTURE 2.0 </w:t>
      </w:r>
      <w:r>
        <w:rPr>
          <w:rFonts w:hint="eastAsia"/>
        </w:rPr>
        <w:t>for JAVA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3" w:history="1">
        <w:r w:rsidRPr="001D59EB">
          <w:rPr>
            <w:rStyle w:val="ab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하여 로깅을 처리하고 있다. JCL 의 좋은 점은 로깅을 구현하는 라이브러리를 변경하더라도 코드에 변경을 요구하지 않는다는 것이다. 로깅 구현은 log4j 를 사용하고 있다.</w:t>
      </w:r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05A9F" w:rsidRPr="000F73D5" w:rsidTr="00600E7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05A9F" w:rsidRDefault="00905A9F" w:rsidP="00E442E7">
            <w:r>
              <w:rPr>
                <w:rFonts w:hint="eastAsia"/>
              </w:rPr>
              <w:t>WEB-INF/web.xml</w:t>
            </w:r>
          </w:p>
        </w:tc>
      </w:tr>
    </w:tbl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proofErr w:type="gramStart"/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proofErr w:type="gramEnd"/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proofErr w:type="gramStart"/>
      <w:r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proofErr w:type="gramEnd"/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proofErr w:type="gramStart"/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proofErr w:type="gramEnd"/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743479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FE5397" wp14:editId="27D9A644">
                <wp:simplePos x="0" y="0"/>
                <wp:positionH relativeFrom="column">
                  <wp:posOffset>3349869</wp:posOffset>
                </wp:positionH>
                <wp:positionV relativeFrom="paragraph">
                  <wp:posOffset>-104189</wp:posOffset>
                </wp:positionV>
                <wp:extent cx="2935068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5068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파라메터 키 정보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log4jConfigLocation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webAppRootKey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log4jRefreshInterval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left:0;text-align:left;margin-left:263.75pt;margin-top:-8.2pt;width:231.1pt;height:18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" filled="f" stroked="f">
                <v:textbox>
                  <w:txbxContent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b/>
                          <w:color w:val="000000" w:themeColor="text1"/>
                          <w:sz w:val="18"/>
                          <w:szCs w:val="18"/>
                        </w:rPr>
                        <w:t>파라메터 키 정보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log4jConfigLocation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log4j 설정파일위치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webAppRootKey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log4jRefreshInterval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743479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6C9378" wp14:editId="316226C8">
                <wp:simplePos x="0" y="0"/>
                <wp:positionH relativeFrom="column">
                  <wp:posOffset>2582545</wp:posOffset>
                </wp:positionH>
                <wp:positionV relativeFrom="paragraph">
                  <wp:posOffset>60325</wp:posOffset>
                </wp:positionV>
                <wp:extent cx="685800" cy="0"/>
                <wp:effectExtent l="0" t="38100" r="57150" b="5715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3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3.35pt,4.75pt" to="257.35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" strokecolor="#4579b8 [3044]" strokeweight="1.5pt">
                <v:stroke endarrow="oval"/>
              </v:lin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proofErr w:type="gramStart"/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proofErr w:type="gramEnd"/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proofErr w:type="gramStart"/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proofErr w:type="gramEnd"/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proofErr w:type="gramStart"/>
      <w:r w:rsidRPr="00905A9F">
        <w:rPr>
          <w:rFonts w:ascii="맑은 고딕" w:eastAsia="맑은 고딕" w:cs="맑은 고딕"/>
          <w:color w:val="3F5FBF"/>
          <w:sz w:val="18"/>
          <w:szCs w:val="16"/>
        </w:rPr>
        <w:t>&lt;!--</w:t>
      </w:r>
      <w:proofErr w:type="gramEnd"/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proofErr w:type="gramStart"/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proofErr w:type="gramEnd"/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proofErr w:type="gramStart"/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proofErr w:type="gramEnd"/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spacing w:after="0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905A9F">
      <w:pPr>
        <w:pStyle w:val="3"/>
      </w:pPr>
      <w:bookmarkStart w:id="34" w:name="_Toc335920676"/>
      <w:r>
        <w:rPr>
          <w:rFonts w:hint="eastAsia"/>
        </w:rPr>
        <w:t>국제화 &amp; 지역화</w:t>
      </w:r>
      <w:bookmarkEnd w:id="34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9"/>
        <w:gridCol w:w="4593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18" o:spid="_x0000_s1026" style="position:absolute;left:0;text-align:left;margin-left:178.5pt;margin-top:94.45pt;width:276.85pt;height: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FF1E6A" w:rsidP="0054335B">
            <w:pPr>
              <w:pStyle w:val="ae"/>
            </w:pPr>
            <w:bookmarkStart w:id="35" w:name="_Toc335920677"/>
            <w:r>
              <w:rPr>
                <w:rFonts w:eastAsiaTheme="majorHAnsi" w:hint="eastAsia"/>
              </w:rPr>
              <w:t>PART</w:t>
            </w:r>
            <w:r w:rsidR="0054335B">
              <w:rPr>
                <w:rFonts w:eastAsiaTheme="majorHAnsi" w:hint="eastAsia"/>
              </w:rPr>
              <w:t>3</w:t>
            </w:r>
            <w:r>
              <w:rPr>
                <w:rFonts w:eastAsiaTheme="majorHAnsi" w:hint="eastAsia"/>
              </w:rPr>
              <w:t xml:space="preserve">. </w:t>
            </w:r>
            <w:r w:rsidR="0054335B">
              <w:rPr>
                <w:rFonts w:hint="eastAsia"/>
              </w:rPr>
              <w:t>데이터 계층</w:t>
            </w:r>
            <w:bookmarkEnd w:id="35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1.6pt;height:191.8pt" o:ole="">
                  <v:imagedata r:id="rId44" o:title=""/>
                </v:shape>
                <o:OLEObject Type="Embed" ProgID="Visio.Drawing.11" ShapeID="_x0000_i1037" DrawAspect="Content" ObjectID="_1412677217" r:id="rId45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36" w:name="_Toc335920678"/>
      <w:r>
        <w:rPr>
          <w:rFonts w:hint="eastAsia"/>
        </w:rPr>
        <w:lastRenderedPageBreak/>
        <w:t>데이터베이스</w:t>
      </w:r>
      <w:bookmarkEnd w:id="36"/>
      <w:r w:rsidR="00A86247">
        <w:rPr>
          <w:rFonts w:hint="eastAsia"/>
        </w:rPr>
        <w:t xml:space="preserve"> </w:t>
      </w:r>
    </w:p>
    <w:p w:rsidR="00E55FCA" w:rsidRDefault="00E55FCA" w:rsidP="00E311F0">
      <w:pPr>
        <w:pStyle w:val="2"/>
      </w:pPr>
      <w:bookmarkStart w:id="37" w:name="_Toc335920679"/>
      <w:r>
        <w:rPr>
          <w:rFonts w:hint="eastAsia"/>
        </w:rPr>
        <w:t>데이터베이스 핸들링</w:t>
      </w:r>
      <w:bookmarkEnd w:id="37"/>
    </w:p>
    <w:p w:rsidR="002841B0" w:rsidRDefault="002841B0" w:rsidP="002841B0">
      <w:pPr>
        <w:rPr>
          <w:rFonts w:eastAsiaTheme="minorHAnsi"/>
        </w:rPr>
      </w:pPr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</w:p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8.95pt;height:132.15pt" o:ole="">
            <v:imagedata r:id="rId46" o:title=""/>
          </v:shape>
          <o:OLEObject Type="Embed" ProgID="Visio.Drawing.11" ShapeID="_x0000_i1038" DrawAspect="Content" ObjectID="_1412677218" r:id="rId47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2841B0" w:rsidRDefault="002841B0" w:rsidP="002841B0">
      <w:r>
        <w:rPr>
          <w:rFonts w:hint="eastAsia"/>
        </w:rPr>
        <w:t xml:space="preserve">이때 데이터베이스 접근이 발생되는 퍼시스턴스 레이어에서는 어떤 퍼시스턴스 프레임워크를 사용할 것인가에 대한 선택의 문제가 있다.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는 </w:t>
      </w:r>
      <w:r>
        <w:rPr>
          <w:rFonts w:hint="eastAsia"/>
        </w:rPr>
        <w:t xml:space="preserve">다양한 퍼시스턴스 메커니즘을 지원하는 스프링과 SqlQuery기술를 사용할 수 있다. </w:t>
      </w: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7pt;height:219.4pt" o:ole="">
            <v:imagedata r:id="rId48" o:title=""/>
          </v:shape>
          <o:OLEObject Type="Embed" ProgID="Visio.Drawing.11" ShapeID="_x0000_i1039" DrawAspect="Content" ObjectID="_1412677219" r:id="rId49"/>
        </w:object>
      </w:r>
    </w:p>
    <w:p w:rsidR="002841B0" w:rsidRPr="00C56D63" w:rsidRDefault="002841B0" w:rsidP="00603D8A">
      <w:pPr>
        <w:keepNext/>
        <w:jc w:val="left"/>
        <w:rPr>
          <w:b/>
          <w:sz w:val="18"/>
        </w:rPr>
      </w:pPr>
      <w:r w:rsidRPr="00C56D63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C56D63">
        <w:rPr>
          <w:rFonts w:hint="eastAsia"/>
          <w:b/>
          <w:sz w:val="18"/>
        </w:rPr>
        <w:t xml:space="preserve"> </w:t>
      </w:r>
      <w:r w:rsidRPr="00C56D63">
        <w:rPr>
          <w:b/>
          <w:sz w:val="18"/>
        </w:rPr>
        <w:t>대부분의</w:t>
      </w:r>
      <w:r w:rsidRPr="00C56D63">
        <w:rPr>
          <w:rFonts w:hint="eastAsia"/>
          <w:b/>
          <w:sz w:val="18"/>
        </w:rPr>
        <w:t xml:space="preserve"> 응용프로그램은 관계형 데이터베이스에서 정보를 꺼내고 저장한다. 응용프로그램에서 퍼시스턴스 레이어는 데이터 접근이 발생하는 곳을 의미한다.</w:t>
      </w:r>
    </w:p>
    <w:p w:rsidR="002841B0" w:rsidRPr="002841B0" w:rsidRDefault="002841B0" w:rsidP="002841B0"/>
    <w:p w:rsidR="00E55FCA" w:rsidRDefault="00E55FCA" w:rsidP="00E311F0">
      <w:pPr>
        <w:pStyle w:val="3"/>
      </w:pPr>
      <w:bookmarkStart w:id="38" w:name="_Toc335920680"/>
      <w:r>
        <w:rPr>
          <w:rFonts w:hint="eastAsia"/>
        </w:rPr>
        <w:t>DAO 스타일</w:t>
      </w:r>
      <w:bookmarkEnd w:id="38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9"/>
        </w:rPr>
        <w:footnoteReference w:id="3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의 목적은 데이터베이스에 데이터를 읽고 저장하는 것이며, 인터페이스를 통하여 접근될 수 있다. 다음의 그림과 같이 서비스 객체들은 DAO 인터페이스를 통하여 접근이 가능하다. 이러한 접근 방식은 몇 가지 이점이 있다.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.1pt;height:156.4pt" o:ole="">
            <v:imagedata r:id="rId50" o:title=""/>
          </v:shape>
          <o:OLEObject Type="Embed" ProgID="Visio.Drawing.11" ShapeID="_x0000_i1040" DrawAspect="Content" ObjectID="_1412677220" r:id="rId51"/>
        </w:object>
      </w:r>
    </w:p>
    <w:p w:rsidR="00603D8A" w:rsidRDefault="00603D8A" w:rsidP="00603D8A"/>
    <w:p w:rsidR="00603D8A" w:rsidRPr="00603D8A" w:rsidRDefault="001E682A" w:rsidP="00603D8A">
      <w:pPr>
        <w:keepNext/>
        <w:jc w:val="center"/>
        <w:rPr>
          <w:b/>
        </w:rPr>
      </w:pPr>
      <w:r>
        <w:object w:dxaOrig="9486" w:dyaOrig="4629">
          <v:shape id="_x0000_i1041" type="#_x0000_t75" style="width:380.85pt;height:185.6pt" o:ole="">
            <v:imagedata r:id="rId52" o:title=""/>
          </v:shape>
          <o:OLEObject Type="Embed" ProgID="Visio.Drawing.11" ShapeID="_x0000_i1041" DrawAspect="Content" ObjectID="_1412677221" r:id="rId53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3</w:t>
      </w:r>
      <w:r w:rsidR="00A06B46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서비스 객체는 DAO 인터페이스을 통하여 DAO 객체에 접근한다.</w:t>
      </w:r>
    </w:p>
    <w:p w:rsidR="00603D8A" w:rsidRPr="00BA49F4" w:rsidRDefault="00603D8A" w:rsidP="00603D8A"/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8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0.5pt;height:229.8pt" o:ole="">
            <v:imagedata r:id="rId54" o:title=""/>
          </v:shape>
          <o:OLEObject Type="Embed" ProgID="Visio.Drawing.11" ShapeID="_x0000_i1042" DrawAspect="Content" ObjectID="_1412677222" r:id="rId55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39" w:name="_Toc335920681"/>
      <w:r>
        <w:rPr>
          <w:rFonts w:hint="eastAsia"/>
        </w:rPr>
        <w:t>SqlQuery</w:t>
      </w:r>
      <w:bookmarkEnd w:id="39"/>
    </w:p>
    <w:p w:rsidR="00603D8A" w:rsidRDefault="00603D8A" w:rsidP="00603D8A">
      <w:r>
        <w:rPr>
          <w:rFonts w:hint="eastAsia"/>
        </w:rPr>
        <w:t xml:space="preserve">JDBC핸들링 코드을 </w:t>
      </w:r>
      <w:r w:rsidRPr="00E41671">
        <w:rPr>
          <w:rFonts w:hint="eastAsia"/>
        </w:rPr>
        <w:t xml:space="preserve">작성하는 대부분의 경우 사용되는 </w:t>
      </w:r>
      <w:r>
        <w:rPr>
          <w:rFonts w:hint="eastAsia"/>
        </w:rPr>
        <w:t>SQL(Structured Query Language, 구조적 질의어)</w:t>
      </w:r>
      <w:r w:rsidRPr="00E41671">
        <w:rPr>
          <w:rFonts w:hint="eastAsia"/>
        </w:rPr>
        <w:t xml:space="preserve"> 문들은 하드 코드 형태로 존재하게 된다. 이는</w:t>
      </w:r>
      <w:r>
        <w:rPr>
          <w:rFonts w:hint="eastAsia"/>
        </w:rPr>
        <w:t xml:space="preserve"> 향후</w:t>
      </w:r>
      <w:r w:rsidRPr="00E41671">
        <w:rPr>
          <w:rFonts w:hint="eastAsia"/>
        </w:rPr>
        <w:t xml:space="preserve"> SQL 의 변경 및 관리에 어려움을 주게 된다.</w:t>
      </w:r>
    </w:p>
    <w:p w:rsidR="00603D8A" w:rsidRPr="007712AD" w:rsidRDefault="00603D8A" w:rsidP="00603D8A"/>
    <w:p w:rsidR="00603D8A" w:rsidRDefault="00603D8A" w:rsidP="00603D8A"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 플랫폼은 iBATIS와 유사하게 xml 파일을 사용하여 코드 로직과 SQL 문들을 분리하는 SqlQuery 라 불리우는 컴포넌트를 제공하고 있다. </w:t>
      </w:r>
      <w:r w:rsidRPr="003B38FA">
        <w:rPr>
          <w:rFonts w:hint="eastAsia"/>
        </w:rPr>
        <w:t xml:space="preserve">SqlQuery </w:t>
      </w:r>
      <w:r>
        <w:rPr>
          <w:rFonts w:hint="eastAsia"/>
        </w:rPr>
        <w:t>컴포넌트</w:t>
      </w:r>
      <w:r w:rsidRPr="003B38FA">
        <w:rPr>
          <w:rFonts w:hint="eastAsia"/>
        </w:rPr>
        <w:t xml:space="preserve">는 소스 코드와 SQL(structured query language)을 분리하여 전통적 JDBC 프로그래밍의 생산성 및 유지보수성을 개선하였다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2.1pt;height:238.15pt" o:ole="">
            <v:imagedata r:id="rId56" o:title=""/>
          </v:shape>
          <o:OLEObject Type="Embed" ProgID="Visio.Drawing.11" ShapeID="_x0000_i1043" DrawAspect="Content" ObjectID="_1412677223" r:id="rId57"/>
        </w:object>
      </w:r>
      <w:r>
        <w:rPr>
          <w:rFonts w:hint="eastAsia"/>
        </w:rPr>
        <w:br/>
      </w:r>
      <w:r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5</w:t>
      </w:r>
      <w:r w:rsidR="00A06B46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</w:t>
      </w:r>
      <w:proofErr w:type="gramStart"/>
      <w:r w:rsidRPr="006545DB">
        <w:rPr>
          <w:rFonts w:hint="eastAsia"/>
        </w:rPr>
        <w:t>,  TGZ</w:t>
      </w:r>
      <w:proofErr w:type="gramEnd"/>
      <w:r w:rsidRPr="006545DB">
        <w:rPr>
          <w:rFonts w:hint="eastAsia"/>
        </w:rPr>
        <w:t>, TBZ2,  GZIP, BZIP2 압축 파일들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CA5B49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58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>고 있다.</w:t>
      </w:r>
    </w:p>
    <w:p w:rsidR="00603D8A" w:rsidRPr="00E37987" w:rsidRDefault="008674EA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91.4pt;height:141.2pt" o:ole="">
            <v:imagedata r:id="rId59" o:title=""/>
          </v:shape>
          <o:OLEObject Type="Embed" ProgID="Visio.Drawing.11" ShapeID="_x0000_i1044" DrawAspect="Content" ObjectID="_1412677224" r:id="rId60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6</w:t>
      </w:r>
      <w:r w:rsidR="00A06B46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E55FCA" w:rsidP="00E311F0">
      <w:pPr>
        <w:pStyle w:val="2"/>
      </w:pPr>
      <w:bookmarkStart w:id="40" w:name="_Toc335920682"/>
      <w:r>
        <w:rPr>
          <w:rFonts w:hint="eastAsia"/>
        </w:rPr>
        <w:t>데이터베이스 연결</w:t>
      </w:r>
      <w:bookmarkEnd w:id="40"/>
    </w:p>
    <w:p w:rsidR="00E55FCA" w:rsidRDefault="00E55FCA" w:rsidP="00E311F0">
      <w:pPr>
        <w:pStyle w:val="3"/>
      </w:pPr>
      <w:bookmarkStart w:id="41" w:name="_Toc335920683"/>
      <w:r>
        <w:rPr>
          <w:rFonts w:hint="eastAsia"/>
        </w:rPr>
        <w:t>DataSoruce</w:t>
      </w:r>
      <w:bookmarkEnd w:id="41"/>
      <w:r>
        <w:rPr>
          <w:rFonts w:hint="eastAsia"/>
        </w:rPr>
        <w:t xml:space="preserve"> </w:t>
      </w:r>
    </w:p>
    <w:p w:rsidR="00E2176E" w:rsidRDefault="00E2176E" w:rsidP="00E2176E">
      <w:r>
        <w:rPr>
          <w:rFonts w:hint="eastAsia"/>
        </w:rPr>
        <w:t xml:space="preserve">데이터베이스에 대한 연결은 DataSource 를 통하여 처리된다. 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2.0 </w:t>
      </w:r>
      <w:r>
        <w:rPr>
          <w:rFonts w:eastAsiaTheme="minorHAnsi" w:cs="Courier New" w:hint="eastAsia"/>
          <w:bCs/>
          <w:color w:val="000000"/>
        </w:rPr>
        <w:t>for JAVA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 JNDI 또는 직접 커넥션 풀링 정보를 사용하여 DataSource 자원을 사용할 수 있다. 또한 응용프로그램은 반듯이 하나의 default 데이터소스 정의가 필요하다.</w:t>
      </w:r>
    </w:p>
    <w:p w:rsidR="00E2176E" w:rsidRDefault="00E2176E" w:rsidP="00E2176E"/>
    <w:p w:rsidR="00E2176E" w:rsidRPr="00E2176E" w:rsidRDefault="00E2176E" w:rsidP="00E2176E">
      <w:pPr>
        <w:keepNext/>
        <w:jc w:val="left"/>
        <w:rPr>
          <w:b/>
        </w:rPr>
      </w:pPr>
      <w:r>
        <w:object w:dxaOrig="7928" w:dyaOrig="4389">
          <v:shape id="_x0000_i1045" type="#_x0000_t75" style="width:326.65pt;height:180.6pt" o:ole="">
            <v:imagedata r:id="rId61" o:title=""/>
          </v:shape>
          <o:OLEObject Type="Embed" ProgID="Visio.Drawing.11" ShapeID="_x0000_i1045" DrawAspect="Content" ObjectID="_1412677225" r:id="rId62"/>
        </w:object>
      </w:r>
      <w:r w:rsidR="004F17BE">
        <w:rPr>
          <w:rFonts w:hint="eastAsia"/>
        </w:rPr>
        <w:br/>
      </w:r>
      <w:r>
        <w:rPr>
          <w:rFonts w:hint="eastAsia"/>
        </w:rPr>
        <w:br/>
      </w:r>
      <w:r w:rsidRPr="00E2176E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7</w:t>
      </w:r>
      <w:r w:rsidR="00A06B46">
        <w:rPr>
          <w:b/>
        </w:rPr>
        <w:fldChar w:fldCharType="end"/>
      </w:r>
      <w:r w:rsidRPr="00E2176E">
        <w:rPr>
          <w:rFonts w:hint="eastAsia"/>
          <w:b/>
        </w:rPr>
        <w:t xml:space="preserve"> startup-config.xml 파일에서 database 연결은 J2EE서버에 등록된 JNDI 또는 dbcp 기반의 connection pool 을 사용할 수 있다.</w:t>
      </w:r>
    </w:p>
    <w:p w:rsidR="00E2176E" w:rsidRDefault="00E2176E" w:rsidP="00324170"/>
    <w:p w:rsidR="00E2176E" w:rsidRDefault="00E2176E" w:rsidP="00E2176E">
      <w:r>
        <w:rPr>
          <w:rFonts w:hint="eastAsia"/>
        </w:rPr>
        <w:t xml:space="preserve">커낵션 풀관련 startup-config.xml </w:t>
      </w:r>
      <w:r>
        <w:t>의</w:t>
      </w:r>
      <w:r>
        <w:rPr>
          <w:rFonts w:hint="eastAsia"/>
        </w:rPr>
        <w:t xml:space="preserve"> database 속성정보는 아래와 같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E2176E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E2176E" w:rsidRDefault="00E2176E" w:rsidP="00E2176E">
      <w:pPr>
        <w:ind w:firstLineChars="50" w:firstLine="100"/>
      </w:pPr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45419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proofErr w:type="gramStart"/>
      <w:r w:rsidRPr="001929F5">
        <w:rPr>
          <w:rFonts w:ascii="Courier New" w:hAnsi="Courier New" w:cs="Courier New"/>
          <w:sz w:val="18"/>
        </w:rPr>
        <w:t>&lt;?xml</w:t>
      </w:r>
      <w:proofErr w:type="gramEnd"/>
      <w:r w:rsidRPr="001929F5">
        <w:rPr>
          <w:rFonts w:ascii="Courier New" w:hAnsi="Courier New" w:cs="Courier New"/>
          <w:sz w:val="18"/>
        </w:rPr>
        <w:t xml:space="preserve">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startup-config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setup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complete&gt;</w:t>
      </w:r>
      <w:proofErr w:type="gramEnd"/>
      <w:r w:rsidRPr="001929F5">
        <w:rPr>
          <w:rFonts w:ascii="Courier New" w:hAnsi="Courier New" w:cs="Courier New"/>
          <w:sz w:val="18"/>
        </w:rPr>
        <w:t>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proofErr w:type="gramStart"/>
      <w:r w:rsidRPr="001929F5">
        <w:rPr>
          <w:rFonts w:ascii="Courier New" w:hAnsi="Courier New" w:cs="Courier New"/>
          <w:color w:val="3399FF"/>
          <w:sz w:val="18"/>
        </w:rPr>
        <w:t>&lt;!--</w:t>
      </w:r>
      <w:proofErr w:type="gramEnd"/>
      <w:r w:rsidRPr="001929F5">
        <w:rPr>
          <w:rFonts w:ascii="Courier New" w:hAnsi="Courier New" w:cs="Courier New"/>
          <w:color w:val="3399FF"/>
          <w:sz w:val="18"/>
        </w:rPr>
        <w:t xml:space="preserve">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database</w:t>
      </w:r>
      <w:proofErr w:type="gramEnd"/>
      <w:r w:rsidRPr="001929F5">
        <w:rPr>
          <w:rFonts w:ascii="Courier New" w:hAnsi="Courier New" w:cs="Courier New"/>
          <w:sz w:val="18"/>
        </w:rPr>
        <w:t>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default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proofErr w:type="gramStart"/>
      <w:r w:rsidRPr="001929F5">
        <w:rPr>
          <w:rFonts w:ascii="Courier New" w:hAnsi="Courier New" w:cs="Courier New"/>
          <w:color w:val="3399FF"/>
          <w:sz w:val="18"/>
        </w:rPr>
        <w:t>&lt;!--</w:t>
      </w:r>
      <w:proofErr w:type="gramEnd"/>
      <w:r w:rsidRPr="001929F5">
        <w:rPr>
          <w:rFonts w:ascii="Courier New" w:hAnsi="Courier New" w:cs="Courier New"/>
          <w:color w:val="3399FF"/>
          <w:sz w:val="18"/>
        </w:rPr>
        <w:t xml:space="preserve">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jndiName&gt;</w:t>
      </w:r>
      <w:proofErr w:type="gramEnd"/>
      <w:r w:rsidRPr="001929F5">
        <w:rPr>
          <w:rFonts w:ascii="Courier New" w:hAnsi="Courier New" w:cs="Courier New"/>
          <w:sz w:val="18"/>
        </w:rPr>
        <w:t>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E6213C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default-database-context.xml</w:t>
            </w:r>
          </w:p>
        </w:tc>
      </w:tr>
    </w:tbl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proofErr w:type="gramStart"/>
      <w:r w:rsidRPr="00ED1F45">
        <w:rPr>
          <w:rFonts w:ascii="Courier New" w:hAnsi="Courier New" w:cs="Courier New"/>
          <w:color w:val="000000"/>
          <w:sz w:val="18"/>
        </w:rPr>
        <w:t>destroy-method</w:t>
      </w:r>
      <w:proofErr w:type="gramEnd"/>
      <w:r w:rsidRPr="00ED1F45">
        <w:rPr>
          <w:rFonts w:ascii="Courier New" w:hAnsi="Courier New" w:cs="Courier New"/>
          <w:color w:val="000000"/>
          <w:sz w:val="18"/>
        </w:rPr>
        <w:t>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324170">
      <w:pPr>
        <w:spacing w:after="0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proofErr w:type="gramStart"/>
      <w:r w:rsidRPr="00ED1F45">
        <w:rPr>
          <w:rFonts w:ascii="Courier New" w:hAnsi="Courier New" w:cs="Courier New"/>
          <w:color w:val="000000"/>
          <w:sz w:val="18"/>
        </w:rPr>
        <w:t>factory-method</w:t>
      </w:r>
      <w:proofErr w:type="gramEnd"/>
      <w:r w:rsidRPr="00ED1F45">
        <w:rPr>
          <w:rFonts w:ascii="Courier New" w:hAnsi="Courier New" w:cs="Courier New"/>
          <w:color w:val="000000"/>
          <w:sz w:val="18"/>
        </w:rPr>
        <w:t>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Pr="007D051F" w:rsidRDefault="00E2176E" w:rsidP="00FD6B5F"/>
    <w:p w:rsidR="00E2176E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FD6B5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Default="00E2176E" w:rsidP="00E2176E">
      <w:pPr>
        <w:pStyle w:val="ad"/>
        <w:ind w:leftChars="0" w:left="0"/>
      </w:pP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proofErr w:type="gramStart"/>
      <w:r w:rsidRPr="001929F5">
        <w:rPr>
          <w:rFonts w:ascii="Courier New" w:hAnsi="Courier New" w:cs="Courier New"/>
          <w:sz w:val="18"/>
        </w:rPr>
        <w:t>&lt;?xml</w:t>
      </w:r>
      <w:proofErr w:type="gramEnd"/>
      <w:r w:rsidRPr="001929F5">
        <w:rPr>
          <w:rFonts w:ascii="Courier New" w:hAnsi="Courier New" w:cs="Courier New"/>
          <w:sz w:val="18"/>
        </w:rPr>
        <w:t xml:space="preserve"> version="1.0" encoding="UTF-8"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</w:t>
      </w:r>
      <w:proofErr w:type="gramStart"/>
      <w:r w:rsidRPr="001929F5">
        <w:rPr>
          <w:rFonts w:ascii="Courier New" w:hAnsi="Courier New" w:cs="Courier New"/>
          <w:sz w:val="18"/>
        </w:rPr>
        <w:t>startup-config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setup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complete&gt;</w:t>
      </w:r>
      <w:proofErr w:type="gramEnd"/>
      <w:r w:rsidRPr="001929F5">
        <w:rPr>
          <w:rFonts w:ascii="Courier New" w:hAnsi="Courier New" w:cs="Courier New"/>
          <w:sz w:val="18"/>
        </w:rPr>
        <w:t>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proofErr w:type="gramStart"/>
      <w:r w:rsidRPr="001929F5">
        <w:rPr>
          <w:rFonts w:ascii="Courier New" w:hAnsi="Courier New" w:cs="Courier New"/>
          <w:color w:val="95B3D7" w:themeColor="accent1" w:themeTint="99"/>
          <w:sz w:val="18"/>
        </w:rPr>
        <w:t>&lt;!--</w:t>
      </w:r>
      <w:proofErr w:type="gramEnd"/>
      <w:r w:rsidRPr="001929F5">
        <w:rPr>
          <w:rFonts w:ascii="Courier New" w:hAnsi="Courier New" w:cs="Courier New"/>
          <w:color w:val="95B3D7" w:themeColor="accent1" w:themeTint="99"/>
          <w:sz w:val="18"/>
        </w:rPr>
        <w:t xml:space="preserve">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D41A95" wp14:editId="670CBB64">
                <wp:simplePos x="0" y="0"/>
                <wp:positionH relativeFrom="column">
                  <wp:posOffset>3877407</wp:posOffset>
                </wp:positionH>
                <wp:positionV relativeFrom="paragraph">
                  <wp:posOffset>27940</wp:posOffset>
                </wp:positionV>
                <wp:extent cx="2382715" cy="1403985"/>
                <wp:effectExtent l="0" t="0" r="0" b="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271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C02166" w:rsidRDefault="00E00208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05.3pt;margin-top:2.2pt;width:187.6pt;height:110.5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" filled="f" stroked="f">
                <v:textbox style="mso-fit-shape-to-text:t">
                  <w:txbxContent>
                    <w:p w:rsidR="00E2176E" w:rsidRPr="00C02166" w:rsidRDefault="00E2176E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database</w:t>
      </w:r>
      <w:proofErr w:type="gramEnd"/>
      <w:r w:rsidRPr="001929F5">
        <w:rPr>
          <w:rFonts w:ascii="Courier New" w:hAnsi="Courier New" w:cs="Courier New"/>
          <w:sz w:val="18"/>
        </w:rPr>
        <w:t>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default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0A31C0" w:rsidRDefault="00E2176E" w:rsidP="00E2176E">
      <w:pPr>
        <w:pStyle w:val="a5"/>
        <w:ind w:firstLineChars="600" w:firstLine="960"/>
        <w:rPr>
          <w:rFonts w:ascii="Courier New" w:hAnsi="Courier New" w:cs="Courier New"/>
          <w:color w:val="95B3D7" w:themeColor="accent1" w:themeTint="99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7DCF6E" wp14:editId="6B8BA293">
                <wp:simplePos x="0" y="0"/>
                <wp:positionH relativeFrom="column">
                  <wp:posOffset>3569335</wp:posOffset>
                </wp:positionH>
                <wp:positionV relativeFrom="paragraph">
                  <wp:posOffset>1028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56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05pt,8.1pt" to="300.4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Pr="000A31C0">
        <w:rPr>
          <w:rFonts w:ascii="Courier New" w:hAnsi="Courier New" w:cs="Courier New"/>
          <w:color w:val="95B3D7" w:themeColor="accent1" w:themeTint="99"/>
          <w:sz w:val="18"/>
        </w:rPr>
        <w:t>&lt;!--</w:t>
      </w:r>
      <w:proofErr w:type="gramEnd"/>
      <w:r w:rsidRPr="000A31C0">
        <w:rPr>
          <w:rFonts w:ascii="Courier New" w:hAnsi="Courier New" w:cs="Courier New"/>
          <w:color w:val="95B3D7" w:themeColor="accent1" w:themeTint="99"/>
          <w:sz w:val="18"/>
        </w:rPr>
        <w:t xml:space="preserve"> 1. Use jndi datasource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jndiName&gt;</w:t>
      </w:r>
      <w:proofErr w:type="gramEnd"/>
      <w:r w:rsidRPr="001929F5">
        <w:rPr>
          <w:rFonts w:ascii="Courier New" w:hAnsi="Courier New" w:cs="Courier New"/>
          <w:sz w:val="18"/>
        </w:rPr>
        <w:t>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E2176E" w:rsidP="00E2176E">
      <w:pPr>
        <w:pStyle w:val="a5"/>
        <w:spacing w:beforeLines="50" w:before="120"/>
        <w:ind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E8C5BB" wp14:editId="0AF6792B">
                <wp:simplePos x="0" y="0"/>
                <wp:positionH relativeFrom="column">
                  <wp:posOffset>285750</wp:posOffset>
                </wp:positionH>
                <wp:positionV relativeFrom="paragraph">
                  <wp:posOffset>-3175</wp:posOffset>
                </wp:positionV>
                <wp:extent cx="3437792" cy="1066800"/>
                <wp:effectExtent l="0" t="0" r="10795" b="1905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7792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63" o:spid="_x0000_s1026" style="position:absolute;left:0;text-align:left;margin-left:22.5pt;margin-top:-.25pt;width:270.7pt;height:8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" filled="f" strokecolor="#548dd4 [1951]" strokeweight="1.5pt"/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external</w:t>
      </w:r>
      <w:proofErr w:type="gramEnd"/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spacing w:beforeLines="50" w:before="120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proofErr w:type="gramStart"/>
      <w:r w:rsidRPr="001929F5">
        <w:rPr>
          <w:rFonts w:ascii="Courier New" w:hAnsi="Courier New" w:cs="Courier New"/>
          <w:sz w:val="18"/>
        </w:rPr>
        <w:t>jndiName&gt;</w:t>
      </w:r>
      <w:proofErr w:type="gramEnd"/>
      <w:r w:rsidRPr="001929F5">
        <w:rPr>
          <w:rFonts w:ascii="Courier New" w:hAnsi="Courier New" w:cs="Courier New"/>
          <w:sz w:val="18"/>
        </w:rPr>
        <w:t>jdbc/EXTERNAL_DS&lt;/jndiName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spacing w:beforeLines="50" w:before="120" w:afterLines="50" w:after="120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d"/>
        <w:ind w:left="100"/>
      </w:pPr>
    </w:p>
    <w:p w:rsidR="00E2176E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E2176E" w:rsidRDefault="00E2176E" w:rsidP="007B6D27">
      <w:pPr>
        <w:tabs>
          <w:tab w:val="left" w:pos="1957"/>
        </w:tabs>
        <w:adjustRightInd w:val="0"/>
        <w:spacing w:after="0"/>
        <w:rPr>
          <w:rFonts w:ascii="Courier New" w:hAnsi="Courier New" w:cs="Courier New"/>
          <w:color w:val="000000"/>
        </w:rPr>
      </w:pPr>
    </w:p>
    <w:p w:rsidR="00E2176E" w:rsidRPr="00692EEE" w:rsidRDefault="00E2176E" w:rsidP="007B6D27">
      <w:pPr>
        <w:adjustRightInd w:val="0"/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E2176E" w:rsidRDefault="00E2176E" w:rsidP="007B6D27">
      <w:pPr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</w:t>
      </w:r>
      <w:proofErr w:type="gramStart"/>
      <w:r w:rsidRPr="00692EEE">
        <w:rPr>
          <w:rFonts w:ascii="Courier New" w:hAnsi="Courier New" w:cs="Courier New" w:hint="eastAsia"/>
          <w:color w:val="000000" w:themeColor="text1"/>
          <w:sz w:val="18"/>
        </w:rPr>
        <w:t>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proofErr w:type="gramEnd"/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E2176E" w:rsidRPr="00E2176E" w:rsidRDefault="00E2176E" w:rsidP="00E2176E"/>
    <w:p w:rsidR="00E55FCA" w:rsidRDefault="00E55FCA" w:rsidP="00E311F0">
      <w:pPr>
        <w:pStyle w:val="3"/>
      </w:pPr>
      <w:bookmarkStart w:id="42" w:name="_Toc335920684"/>
      <w:r>
        <w:rPr>
          <w:rFonts w:hint="eastAsia"/>
        </w:rPr>
        <w:t>커낵션 풀링</w:t>
      </w:r>
      <w:bookmarkEnd w:id="42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96CA4" w:rsidTr="005F449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96CA4" w:rsidRPr="00712A6C" w:rsidRDefault="00996CA4" w:rsidP="00E442E7">
            <w:pPr>
              <w:rPr>
                <w:rFonts w:asciiTheme="minorEastAsia" w:hAnsiTheme="minorEastAsia"/>
              </w:rPr>
            </w:pPr>
            <w:r w:rsidRPr="00712A6C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996CA4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996CA4">
      <w:pPr>
        <w:pStyle w:val="a5"/>
        <w:ind w:firstLineChars="200" w:firstLine="360"/>
        <w:rPr>
          <w:rFonts w:ascii="Courier New" w:hAnsi="Courier New" w:cs="Courier New"/>
          <w:sz w:val="18"/>
          <w:szCs w:val="18"/>
        </w:rPr>
      </w:pPr>
      <w:proofErr w:type="gramStart"/>
      <w:r w:rsidRPr="00242F37">
        <w:rPr>
          <w:rFonts w:ascii="Courier New" w:hAnsi="Courier New" w:cs="Courier New"/>
          <w:sz w:val="18"/>
          <w:szCs w:val="18"/>
        </w:rPr>
        <w:t>class</w:t>
      </w:r>
      <w:proofErr w:type="gramEnd"/>
      <w:r w:rsidRPr="00242F37">
        <w:rPr>
          <w:rFonts w:ascii="Courier New" w:hAnsi="Courier New" w:cs="Courier New"/>
          <w:sz w:val="18"/>
          <w:szCs w:val="18"/>
        </w:rPr>
        <w:t xml:space="preserve">="org.apache.commons.dbcp.BasicDataSource" 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</w:t>
      </w:r>
      <w:proofErr w:type="gramStart"/>
      <w:r w:rsidRPr="00242F37">
        <w:rPr>
          <w:rFonts w:ascii="Courier New" w:hAnsi="Courier New" w:cs="Courier New"/>
          <w:sz w:val="18"/>
          <w:szCs w:val="18"/>
        </w:rPr>
        <w:t>:driverClassName</w:t>
      </w:r>
      <w:proofErr w:type="gramEnd"/>
      <w:r w:rsidRPr="00242F37">
        <w:rPr>
          <w:rFonts w:ascii="Courier New" w:hAnsi="Courier New" w:cs="Courier New"/>
          <w:sz w:val="18"/>
          <w:szCs w:val="18"/>
        </w:rPr>
        <w:t>="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242F37">
        <w:rPr>
          <w:rFonts w:ascii="Courier New" w:hAnsi="Courier New" w:cs="Courier New"/>
          <w:sz w:val="18"/>
          <w:szCs w:val="18"/>
        </w:rPr>
        <w:t>p:</w:t>
      </w:r>
      <w:proofErr w:type="gramEnd"/>
      <w:r w:rsidRPr="00242F37">
        <w:rPr>
          <w:rFonts w:ascii="Courier New" w:hAnsi="Courier New" w:cs="Courier New"/>
          <w:sz w:val="18"/>
          <w:szCs w:val="18"/>
        </w:rPr>
        <w:t>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242F37">
        <w:rPr>
          <w:rFonts w:ascii="Courier New" w:hAnsi="Courier New" w:cs="Courier New"/>
          <w:sz w:val="18"/>
          <w:szCs w:val="18"/>
        </w:rPr>
        <w:t>p:</w:t>
      </w:r>
      <w:proofErr w:type="gramEnd"/>
      <w:r w:rsidRPr="00242F37">
        <w:rPr>
          <w:rFonts w:ascii="Courier New" w:hAnsi="Courier New" w:cs="Courier New"/>
          <w:sz w:val="18"/>
          <w:szCs w:val="18"/>
        </w:rPr>
        <w:t>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242F37">
        <w:rPr>
          <w:rFonts w:ascii="Courier New" w:hAnsi="Courier New" w:cs="Courier New"/>
          <w:sz w:val="18"/>
          <w:szCs w:val="18"/>
        </w:rPr>
        <w:t>p:</w:t>
      </w:r>
      <w:proofErr w:type="gramEnd"/>
      <w:r w:rsidRPr="00242F37">
        <w:rPr>
          <w:rFonts w:ascii="Courier New" w:hAnsi="Courier New" w:cs="Courier New"/>
          <w:sz w:val="18"/>
          <w:szCs w:val="18"/>
        </w:rPr>
        <w:t>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3" w:name="_Toc335920685"/>
      <w:r>
        <w:rPr>
          <w:rFonts w:hint="eastAsia"/>
        </w:rPr>
        <w:lastRenderedPageBreak/>
        <w:t>JDBC 드라이버</w:t>
      </w:r>
      <w:bookmarkEnd w:id="43"/>
    </w:p>
    <w:p w:rsidR="00055620" w:rsidRPr="00BC3765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055620" w:rsidRPr="00EA3B9F" w:rsidTr="00AE2F3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055620" w:rsidRPr="00EA3B9F" w:rsidRDefault="00055620" w:rsidP="00E442E7">
            <w:pPr>
              <w:rPr>
                <w:rFonts w:asciiTheme="minorEastAsia" w:hAnsiTheme="minorEastAsia"/>
              </w:rPr>
            </w:pPr>
            <w:r w:rsidRPr="00EA3B9F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055620" w:rsidRDefault="00055620" w:rsidP="00055620">
      <w:pPr>
        <w:pStyle w:val="a5"/>
        <w:rPr>
          <w:rFonts w:ascii="Courier New" w:hAnsi="Courier New" w:cs="Courier New"/>
        </w:rPr>
      </w:pP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55620" w:rsidRPr="00F50355" w:rsidRDefault="00055620" w:rsidP="00055620">
      <w:pPr>
        <w:pStyle w:val="a5"/>
        <w:ind w:left="360" w:hangingChars="200" w:hanging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  <w:r w:rsidRPr="00F50355">
        <w:rPr>
          <w:rFonts w:ascii="Courier New" w:hAnsi="Courier New" w:cs="Courier New"/>
          <w:sz w:val="18"/>
          <w:szCs w:val="18"/>
        </w:rPr>
        <w:t>p</w:t>
      </w:r>
      <w:proofErr w:type="gramStart"/>
      <w:r w:rsidRPr="00F50355">
        <w:rPr>
          <w:rFonts w:ascii="Courier New" w:hAnsi="Courier New" w:cs="Courier New"/>
          <w:sz w:val="18"/>
          <w:szCs w:val="18"/>
        </w:rPr>
        <w:t>:driverClassName</w:t>
      </w:r>
      <w:proofErr w:type="gramEnd"/>
      <w:r w:rsidRPr="00F50355">
        <w:rPr>
          <w:rFonts w:ascii="Courier New" w:hAnsi="Courier New" w:cs="Courier New"/>
          <w:sz w:val="18"/>
          <w:szCs w:val="18"/>
        </w:rPr>
        <w:t>="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F50355">
        <w:rPr>
          <w:rFonts w:ascii="Courier New" w:hAnsi="Courier New" w:cs="Courier New"/>
          <w:sz w:val="18"/>
          <w:szCs w:val="18"/>
        </w:rPr>
        <w:t>p:</w:t>
      </w:r>
      <w:proofErr w:type="gramEnd"/>
      <w:r w:rsidRPr="00F50355">
        <w:rPr>
          <w:rFonts w:ascii="Courier New" w:hAnsi="Courier New" w:cs="Courier New"/>
          <w:sz w:val="18"/>
          <w:szCs w:val="18"/>
        </w:rPr>
        <w:t>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F50355">
        <w:rPr>
          <w:rFonts w:ascii="Courier New" w:hAnsi="Courier New" w:cs="Courier New"/>
          <w:sz w:val="18"/>
          <w:szCs w:val="18"/>
        </w:rPr>
        <w:t>p:</w:t>
      </w:r>
      <w:proofErr w:type="gramEnd"/>
      <w:r w:rsidRPr="00F50355">
        <w:rPr>
          <w:rFonts w:ascii="Courier New" w:hAnsi="Courier New" w:cs="Courier New"/>
          <w:sz w:val="18"/>
          <w:szCs w:val="18"/>
        </w:rPr>
        <w:t>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</w:t>
      </w:r>
      <w:proofErr w:type="gramStart"/>
      <w:r w:rsidRPr="00F50355">
        <w:rPr>
          <w:rFonts w:ascii="Courier New" w:hAnsi="Courier New" w:cs="Courier New"/>
          <w:sz w:val="18"/>
          <w:szCs w:val="18"/>
        </w:rPr>
        <w:t>p:</w:t>
      </w:r>
      <w:proofErr w:type="gramEnd"/>
      <w:r w:rsidRPr="00F50355">
        <w:rPr>
          <w:rFonts w:ascii="Courier New" w:hAnsi="Courier New" w:cs="Courier New"/>
          <w:sz w:val="18"/>
          <w:szCs w:val="18"/>
        </w:rPr>
        <w:t>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055620" w:rsidRPr="00055620" w:rsidRDefault="00055620" w:rsidP="00055620"/>
    <w:p w:rsidR="00E55FCA" w:rsidRDefault="00E55FCA" w:rsidP="00E311F0">
      <w:pPr>
        <w:pStyle w:val="2"/>
      </w:pPr>
      <w:bookmarkStart w:id="44" w:name="_Toc335920686"/>
      <w:r>
        <w:rPr>
          <w:rFonts w:hint="eastAsia"/>
        </w:rPr>
        <w:t>SqlQuery 사용하기</w:t>
      </w:r>
      <w:bookmarkEnd w:id="44"/>
    </w:p>
    <w:p w:rsidR="00B830B3" w:rsidRDefault="00B830B3" w:rsidP="00E311F0">
      <w:pPr>
        <w:pStyle w:val="3"/>
      </w:pPr>
      <w:bookmarkStart w:id="45" w:name="_Toc335920687"/>
      <w:r>
        <w:rPr>
          <w:rFonts w:hint="eastAsia"/>
        </w:rPr>
        <w:t>쿼리 xml</w:t>
      </w:r>
      <w:bookmarkEnd w:id="45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5.9pt;height:331.5pt" o:ole="">
            <v:imagedata r:id="rId63" o:title=""/>
          </v:shape>
          <o:OLEObject Type="Embed" ProgID="Visio.Drawing.11" ShapeID="_x0000_i1046" DrawAspect="Content" ObjectID="_1412677226" r:id="rId64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8</w:t>
      </w:r>
      <w:r w:rsidR="00A06B46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Pr="009953FB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>간단한 sqlset.xml 파일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RPr="00EA3B9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Pr="00EA3B9F" w:rsidRDefault="003D61A8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custom-sqlset.xml</w:t>
            </w:r>
          </w:p>
        </w:tc>
      </w:tr>
    </w:tbl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E8530F">
        <w:rPr>
          <w:rFonts w:ascii="맑은 고딕" w:eastAsia="맑은 고딕" w:cs="맑은 고딕"/>
          <w:color w:val="008080"/>
          <w:sz w:val="16"/>
        </w:rPr>
        <w:t>&lt;?</w:t>
      </w:r>
      <w:r w:rsidRPr="00E8530F">
        <w:rPr>
          <w:rFonts w:ascii="맑은 고딕" w:eastAsia="맑은 고딕" w:cs="맑은 고딕"/>
          <w:color w:val="3F7F7F"/>
          <w:sz w:val="16"/>
        </w:rPr>
        <w:t>xml</w:t>
      </w:r>
      <w:proofErr w:type="gramEnd"/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vers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encoding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8530F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8530F">
        <w:rPr>
          <w:rFonts w:ascii="맑은 고딕" w:eastAsia="맑은 고딕" w:cs="맑은 고딕"/>
          <w:color w:val="3F7F7F"/>
          <w:sz w:val="16"/>
        </w:rPr>
        <w:t>sqlset</w:t>
      </w:r>
      <w:proofErr w:type="gramEnd"/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proofErr w:type="gramEnd"/>
      <w:r w:rsidRPr="00E8530F">
        <w:rPr>
          <w:rFonts w:ascii="맑은 고딕" w:eastAsia="맑은 고딕" w:cs="맑은 고딕"/>
          <w:color w:val="000000"/>
          <w:sz w:val="16"/>
        </w:rPr>
        <w:t>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proofErr w:type="gramEnd"/>
      <w:r w:rsidRPr="00E8530F">
        <w:rPr>
          <w:rFonts w:ascii="맑은 고딕" w:eastAsia="맑은 고딕" w:cs="맑은 고딕"/>
          <w:color w:val="000000"/>
          <w:sz w:val="16"/>
        </w:rPr>
        <w:t>Queries for 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proofErr w:type="gramEnd"/>
      <w:r w:rsidRPr="00E8530F">
        <w:rPr>
          <w:rFonts w:ascii="맑은 고딕" w:eastAsia="맑은 고딕" w:cs="맑은 고딕"/>
          <w:color w:val="000000"/>
          <w:sz w:val="16"/>
        </w:rPr>
        <w:t>1.0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name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SELECT_ALL_TABLE_NAMES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descript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전체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테이블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이름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/>
          <w:color w:val="008080"/>
          <w:sz w:val="16"/>
        </w:rPr>
        <w:t>&gt;&lt;</w:t>
      </w:r>
      <w:proofErr w:type="gramStart"/>
      <w:r w:rsidRPr="00E8530F">
        <w:rPr>
          <w:rFonts w:ascii="맑은 고딕" w:eastAsia="맑은 고딕" w:cs="맑은 고딕"/>
          <w:color w:val="008080"/>
          <w:sz w:val="16"/>
        </w:rPr>
        <w:t>![</w:t>
      </w:r>
      <w:proofErr w:type="gramEnd"/>
      <w:r w:rsidRPr="00E8530F">
        <w:rPr>
          <w:rFonts w:ascii="맑은 고딕" w:eastAsia="맑은 고딕" w:cs="맑은 고딕"/>
          <w:color w:val="008080"/>
          <w:sz w:val="16"/>
        </w:rPr>
        <w:t>CDATA[</w:t>
      </w:r>
      <w:r w:rsidRPr="00E8530F">
        <w:rPr>
          <w:rFonts w:ascii="맑은 고딕" w:eastAsia="맑은 고딕" w:cs="맑은 고딕"/>
          <w:color w:val="000000"/>
          <w:sz w:val="16"/>
        </w:rPr>
        <w:tab/>
      </w:r>
    </w:p>
    <w:p w:rsidR="003D61A8" w:rsidRPr="00E8530F" w:rsidRDefault="003D61A8" w:rsidP="001A2440">
      <w:pPr>
        <w:adjustRightInd w:val="0"/>
        <w:spacing w:after="0"/>
        <w:ind w:firstLineChars="500" w:firstLine="800"/>
        <w:jc w:val="left"/>
        <w:rPr>
          <w:rFonts w:ascii="맑은 고딕" w:eastAsia="맑은 고딕" w:cs="맑은 고딕"/>
          <w:sz w:val="16"/>
        </w:rPr>
      </w:pPr>
      <w:proofErr w:type="gramStart"/>
      <w:r w:rsidRPr="00E8530F">
        <w:rPr>
          <w:rFonts w:ascii="맑은 고딕" w:eastAsia="맑은 고딕" w:cs="맑은 고딕"/>
          <w:color w:val="000000"/>
          <w:sz w:val="16"/>
        </w:rPr>
        <w:t>SELECT  TABLE</w:t>
      </w:r>
      <w:proofErr w:type="gramEnd"/>
      <w:r w:rsidRPr="00E8530F">
        <w:rPr>
          <w:rFonts w:ascii="맑은 고딕" w:eastAsia="맑은 고딕" w:cs="맑은 고딕"/>
          <w:color w:val="000000"/>
          <w:sz w:val="16"/>
        </w:rPr>
        <w:t>_NAME FROM tabs</w:t>
      </w:r>
    </w:p>
    <w:p w:rsidR="003D61A8" w:rsidRPr="00E8530F" w:rsidRDefault="003D61A8" w:rsidP="001A2440">
      <w:pPr>
        <w:spacing w:after="0"/>
        <w:rPr>
          <w:rFonts w:ascii="Courier New" w:hAnsi="Courier New" w:cs="Courier New"/>
          <w:color w:val="000000"/>
          <w:sz w:val="14"/>
        </w:rPr>
      </w:pPr>
      <w:r w:rsidRPr="00E8530F">
        <w:rPr>
          <w:rFonts w:ascii="맑은 고딕" w:eastAsia="맑은 고딕" w:cs="맑은 고딕"/>
          <w:color w:val="000000"/>
          <w:sz w:val="16"/>
        </w:rPr>
        <w:t xml:space="preserve">    </w:t>
      </w:r>
      <w:r w:rsidRPr="00E8530F">
        <w:rPr>
          <w:rFonts w:ascii="맑은 고딕" w:eastAsia="맑은 고딕" w:cs="맑은 고딕"/>
          <w:color w:val="008080"/>
          <w:sz w:val="16"/>
        </w:rPr>
        <w:t>]]&gt;&lt;/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spacing w:after="0"/>
        <w:rPr>
          <w:sz w:val="14"/>
        </w:rPr>
      </w:pP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 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3D61A8" w:rsidRDefault="003D61A8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WEB-INF/sql 위치을 검색하여 배포하게 된다. 이를 위하여 webApplicaitonContext.xml 파일에 다음과 같은 정의를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Tr="00FE443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Default="003D61A8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proofErr w:type="gramEnd"/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62" o:spid="_x0000_s1026" style="position:absolute;left:0;text-align:left;margin-left:36pt;margin-top:1.75pt;width:254.75pt;height:23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1A2440">
      <w:pPr>
        <w:spacing w:after="0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>utilSubsystemContent.xml 은 xml 파일을 검색하고 모니터링하여 xml파일에 정의된 쿼리들을SqlQuery 에서 사용할 수 있도록 하는 콤포넌트를 기술하고 있다.</w:t>
      </w:r>
    </w:p>
    <w:p w:rsidR="003D61A8" w:rsidRPr="003D61A8" w:rsidRDefault="003D61A8" w:rsidP="003D61A8"/>
    <w:p w:rsidR="00B830B3" w:rsidRDefault="00B830B3" w:rsidP="00E311F0">
      <w:pPr>
        <w:pStyle w:val="3"/>
      </w:pPr>
      <w:bookmarkStart w:id="46" w:name="_Toc335920688"/>
      <w:bookmarkStart w:id="47" w:name="_Ref336255513"/>
      <w:r>
        <w:rPr>
          <w:rFonts w:hint="eastAsia"/>
        </w:rPr>
        <w:t>DAO 구현하기</w:t>
      </w:r>
      <w:bookmarkEnd w:id="46"/>
      <w:bookmarkEnd w:id="47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D0513A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298.3pt;height:145.4pt" o:ole="">
            <v:imagedata r:id="rId65" o:title=""/>
          </v:shape>
          <o:OLEObject Type="Embed" ProgID="Visio.Drawing.11" ShapeID="_x0000_i1047" DrawAspect="Content" ObjectID="_1412677227" r:id="rId66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1A2440">
        <w:rPr>
          <w:b/>
          <w:sz w:val="18"/>
        </w:rPr>
        <w:t xml:space="preserve">그림 </w:t>
      </w:r>
      <w:r w:rsidR="00A06B46" w:rsidRPr="001A2440">
        <w:rPr>
          <w:b/>
          <w:sz w:val="18"/>
        </w:rPr>
        <w:fldChar w:fldCharType="begin"/>
      </w:r>
      <w:r w:rsidR="00A06B46" w:rsidRPr="001A2440">
        <w:rPr>
          <w:b/>
          <w:sz w:val="18"/>
        </w:rPr>
        <w:instrText xml:space="preserve"> STYLEREF 1 \s </w:instrText>
      </w:r>
      <w:r w:rsidR="00A06B46" w:rsidRPr="001A2440">
        <w:rPr>
          <w:b/>
          <w:sz w:val="18"/>
        </w:rPr>
        <w:fldChar w:fldCharType="separate"/>
      </w:r>
      <w:r w:rsidR="00A06B46" w:rsidRPr="001A2440">
        <w:rPr>
          <w:b/>
          <w:noProof/>
          <w:sz w:val="18"/>
        </w:rPr>
        <w:t>4</w:t>
      </w:r>
      <w:r w:rsidR="00A06B46" w:rsidRPr="001A2440">
        <w:rPr>
          <w:b/>
          <w:sz w:val="18"/>
        </w:rPr>
        <w:fldChar w:fldCharType="end"/>
      </w:r>
      <w:r w:rsidR="00A06B46" w:rsidRPr="001A2440">
        <w:rPr>
          <w:b/>
          <w:sz w:val="18"/>
        </w:rPr>
        <w:noBreakHyphen/>
      </w:r>
      <w:r w:rsidR="00A06B46" w:rsidRPr="001A2440">
        <w:rPr>
          <w:b/>
          <w:sz w:val="18"/>
        </w:rPr>
        <w:fldChar w:fldCharType="begin"/>
      </w:r>
      <w:r w:rsidR="00A06B46" w:rsidRPr="001A2440">
        <w:rPr>
          <w:b/>
          <w:sz w:val="18"/>
        </w:rPr>
        <w:instrText xml:space="preserve"> SEQ 그림 \* ARABIC \s 1 </w:instrText>
      </w:r>
      <w:r w:rsidR="00A06B46" w:rsidRPr="001A2440">
        <w:rPr>
          <w:b/>
          <w:sz w:val="18"/>
        </w:rPr>
        <w:fldChar w:fldCharType="separate"/>
      </w:r>
      <w:r w:rsidR="00A06B46" w:rsidRPr="001A2440">
        <w:rPr>
          <w:b/>
          <w:noProof/>
          <w:sz w:val="18"/>
        </w:rPr>
        <w:t>9</w:t>
      </w:r>
      <w:r w:rsidR="00A06B46" w:rsidRPr="001A2440">
        <w:rPr>
          <w:b/>
          <w:sz w:val="18"/>
        </w:rPr>
        <w:fldChar w:fldCharType="end"/>
      </w:r>
      <w:r w:rsidRPr="001A2440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D0513A" w:rsidRPr="00D0513A" w:rsidRDefault="00D0513A" w:rsidP="00D0513A"/>
    <w:p w:rsidR="00B830B3" w:rsidRDefault="00B830B3" w:rsidP="00E311F0">
      <w:pPr>
        <w:pStyle w:val="3"/>
      </w:pPr>
      <w:bookmarkStart w:id="48" w:name="_Toc335920689"/>
      <w:r>
        <w:rPr>
          <w:rFonts w:hint="eastAsia"/>
        </w:rPr>
        <w:t>클래식 스타일 API</w:t>
      </w:r>
      <w:bookmarkEnd w:id="48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6.45pt;height:112.15pt" o:ole="">
            <v:imagedata r:id="rId67" o:title=""/>
          </v:shape>
          <o:OLEObject Type="Embed" ProgID="Visio.Drawing.11" ShapeID="_x0000_i1048" DrawAspect="Content" ObjectID="_1412677228" r:id="rId68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85pt;height:74.15pt" o:ole="">
            <v:imagedata r:id="rId69" o:title=""/>
          </v:shape>
          <o:OLEObject Type="Embed" ProgID="Visio.Drawing.11" ShapeID="_x0000_i1049" DrawAspect="Content" ObjectID="_1412677229" r:id="rId70"/>
        </w:objec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.java</w:t>
            </w:r>
          </w:p>
        </w:tc>
      </w:tr>
    </w:tbl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740F92"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spacing w:after="0"/>
        <w:rPr>
          <w:rFonts w:ascii="Courier New" w:hAnsi="Courier New" w:cs="Courier New"/>
          <w:sz w:val="14"/>
          <w:szCs w:val="18"/>
        </w:rPr>
      </w:pPr>
      <w:r w:rsidRPr="00740F92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lastRenderedPageBreak/>
        <w:t>import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1A2440">
      <w:pPr>
        <w:spacing w:after="0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15pt;height:103.1pt" o:ole="">
            <v:imagedata r:id="rId71" o:title=""/>
          </v:shape>
          <o:OLEObject Type="Embed" ProgID="Visio.Drawing.11" ShapeID="_x0000_i1050" DrawAspect="Content" ObjectID="_1412677230" r:id="rId72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85pt;height:100.45pt" o:ole="">
            <v:imagedata r:id="rId73" o:title=""/>
          </v:shape>
          <o:OLEObject Type="Embed" ProgID="Visio.Drawing.11" ShapeID="_x0000_i1051" DrawAspect="Content" ObjectID="_1412677231" r:id="rId74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7.7pt;height:96.3pt" o:ole="">
            <v:imagedata r:id="rId75" o:title=""/>
          </v:shape>
          <o:OLEObject Type="Embed" ProgID="Visio.Drawing.11" ShapeID="_x0000_i1052" DrawAspect="Content" ObjectID="_1412677232" r:id="rId76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49" w:name="_Toc335920690"/>
      <w:r>
        <w:t>배</w:t>
      </w:r>
      <w:r>
        <w:rPr>
          <w:rFonts w:hint="eastAsia"/>
        </w:rPr>
        <w:t>치 작업</w:t>
      </w:r>
      <w:bookmarkEnd w:id="49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>
        <w:rPr>
          <w:rFonts w:asciiTheme="minorEastAsia" w:hAnsiTheme="minorEastAsia" w:cs="Courier New" w:hint="eastAsia"/>
        </w:rPr>
        <w:t>batchUpdate(</w:t>
      </w:r>
      <w:proofErr w:type="gramStart"/>
      <w:r>
        <w:rPr>
          <w:rFonts w:asciiTheme="minorEastAsia" w:hAnsiTheme="minorEastAsia" w:cs="Courier New" w:hint="eastAsia"/>
        </w:rPr>
        <w:t>)  함수를</w:t>
      </w:r>
      <w:proofErr w:type="gramEnd"/>
      <w:r>
        <w:rPr>
          <w:rFonts w:asciiTheme="minorEastAsia" w:hAnsiTheme="minorEastAsia" w:cs="Courier New" w:hint="eastAsia"/>
        </w:rPr>
        <w:t xml:space="preserve">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A1A9D34" wp14:editId="4A0DC615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8" o:spid="_x0000_s1026" style="position:absolute;left:0;text-align:left;margin-left:52.6pt;margin-top:.7pt;width:245.75pt;height:23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proofErr w:type="gramStart"/>
      <w:r w:rsidRPr="006608AC">
        <w:rPr>
          <w:rFonts w:ascii="맑은 고딕" w:eastAsia="맑은 고딕" w:cs="맑은 고딕"/>
          <w:color w:val="000000"/>
          <w:sz w:val="16"/>
          <w:szCs w:val="16"/>
        </w:rPr>
        <w:t>SqlQueryHelper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D74E694" wp14:editId="58BE722A">
                <wp:simplePos x="0" y="0"/>
                <wp:positionH relativeFrom="column">
                  <wp:posOffset>733425</wp:posOffset>
                </wp:positionH>
                <wp:positionV relativeFrom="paragraph">
                  <wp:posOffset>-3810</wp:posOffset>
                </wp:positionV>
                <wp:extent cx="3331845" cy="895350"/>
                <wp:effectExtent l="0" t="0" r="20955" b="19050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9" o:spid="_x0000_s1026" style="position:absolute;left:0;text-align:left;margin-left:57.75pt;margin-top:-.3pt;width:262.35pt;height:7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" filled="f" strokecolor="#548dd4 [1951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D2E8A27" wp14:editId="1D76CC4B">
                <wp:simplePos x="0" y="0"/>
                <wp:positionH relativeFrom="column">
                  <wp:posOffset>4422531</wp:posOffset>
                </wp:positionH>
                <wp:positionV relativeFrom="paragraph">
                  <wp:posOffset>-4786</wp:posOffset>
                </wp:positionV>
                <wp:extent cx="2127738" cy="562708"/>
                <wp:effectExtent l="0" t="0" r="6350" b="889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7738" cy="5627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D0316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348.25pt;margin-top:-.4pt;width:167.55pt;height:44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" stroked="f">
                <v:textbox>
                  <w:txbxContent>
                    <w:p w:rsidR="00D03165" w:rsidRPr="00734022" w:rsidRDefault="00D03165" w:rsidP="00D0316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1880FB7" wp14:editId="0BCFE1B6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60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D03165" w:rsidRPr="006608AC" w:rsidRDefault="00D03165" w:rsidP="003C78BF">
      <w:pPr>
        <w:adjustRightInd w:val="0"/>
        <w:spacing w:after="0"/>
        <w:ind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params, jdbcTypes).inqueue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D03165" w:rsidRDefault="00D03165" w:rsidP="003C78BF">
      <w:pPr>
        <w:spacing w:after="0"/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0" w:name="_Toc335920691"/>
      <w:r>
        <w:rPr>
          <w:rFonts w:hint="eastAsia"/>
        </w:rPr>
        <w:t>LOB 데이터</w:t>
      </w:r>
      <w:bookmarkEnd w:id="50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proofErr w:type="gramStart"/>
      <w:r>
        <w:rPr>
          <w:rFonts w:hint="eastAsia"/>
        </w:rPr>
        <w:t>webApplicationContext.xml 을</w:t>
      </w:r>
      <w:proofErr w:type="gramEnd"/>
      <w:r>
        <w:rPr>
          <w:rFonts w:hint="eastAsia"/>
        </w:rPr>
        <w:t xml:space="preserve"> 수정하여 LOB 조작을 위한 객체를 생성한다. </w:t>
      </w:r>
    </w:p>
    <w:p w:rsidR="00C1447F" w:rsidRPr="00697DC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C1447F" w:rsidP="00C1447F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proofErr w:type="gramStart"/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lastRenderedPageBreak/>
        <w:t xml:space="preserve">       http://www.springframework.org/schema/aop http://www.springframework.org/schema/aop/spring-aop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1447F">
        <w:rPr>
          <w:rFonts w:ascii="Courier New" w:hAnsi="Courier New" w:cs="Courier New"/>
          <w:color w:val="3F7F7F"/>
          <w:sz w:val="18"/>
        </w:rPr>
        <w:t>description</w:t>
      </w:r>
      <w:proofErr w:type="gramEnd"/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112AAE8" wp14:editId="04334B12">
                <wp:simplePos x="0" y="0"/>
                <wp:positionH relativeFrom="column">
                  <wp:posOffset>191233</wp:posOffset>
                </wp:positionH>
                <wp:positionV relativeFrom="paragraph">
                  <wp:posOffset>46990</wp:posOffset>
                </wp:positionV>
                <wp:extent cx="4562475" cy="298450"/>
                <wp:effectExtent l="0" t="0" r="28575" b="25400"/>
                <wp:wrapNone/>
                <wp:docPr id="56" name="직사각형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2475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6" o:spid="_x0000_s1026" style="position:absolute;left:0;text-align:left;margin-left:15.05pt;margin-top:3.7pt;width:359.25pt;height:23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" filled="f" strokecolor="#548dd4 [1951]" strokeweight="1.5pt"/>
            </w:pict>
          </mc:Fallback>
        </mc:AlternateContent>
      </w: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1447F">
        <w:rPr>
          <w:rFonts w:ascii="Courier New" w:hAnsi="Courier New" w:cs="Courier New"/>
          <w:color w:val="3F7F7F"/>
          <w:sz w:val="18"/>
        </w:rPr>
        <w:t>import</w:t>
      </w:r>
      <w:proofErr w:type="gramEnd"/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ED39B46" wp14:editId="56F8ACF0">
                <wp:simplePos x="0" y="0"/>
                <wp:positionH relativeFrom="column">
                  <wp:posOffset>1116623</wp:posOffset>
                </wp:positionH>
                <wp:positionV relativeFrom="paragraph">
                  <wp:posOffset>94224</wp:posOffset>
                </wp:positionV>
                <wp:extent cx="316523" cy="263769"/>
                <wp:effectExtent l="0" t="0" r="64770" b="60325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523" cy="26376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57" o:spid="_x0000_s1026" style="position:absolute;left:0;text-align:lef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9pt,7.4pt" to="112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</w:p>
    <w:p w:rsidR="00C1447F" w:rsidRPr="00C1447F" w:rsidRDefault="00C1447F" w:rsidP="003C78BF">
      <w:pPr>
        <w:spacing w:after="0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D0F4B3B" wp14:editId="6EC5DA51">
                <wp:simplePos x="0" y="0"/>
                <wp:positionH relativeFrom="column">
                  <wp:posOffset>1433097</wp:posOffset>
                </wp:positionH>
                <wp:positionV relativeFrom="paragraph">
                  <wp:posOffset>95885</wp:posOffset>
                </wp:positionV>
                <wp:extent cx="4454720" cy="536330"/>
                <wp:effectExtent l="0" t="0" r="3175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720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C1447F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112.85pt;margin-top:7.55pt;width:350.75pt;height:4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" stroked="f">
                <v:textbox>
                  <w:txbxContent>
                    <w:p w:rsidR="00C1447F" w:rsidRPr="00734022" w:rsidRDefault="00C1447F" w:rsidP="00C1447F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Default="00C1447F" w:rsidP="003C78BF">
      <w:pPr>
        <w:spacing w:after="0"/>
      </w:pP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testSubsystemContext.xml</w:t>
            </w:r>
          </w:p>
        </w:tc>
      </w:tr>
    </w:tbl>
    <w:p w:rsidR="00C1447F" w:rsidRPr="00C1447F" w:rsidRDefault="00C1447F" w:rsidP="00C1447F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6"/>
        </w:rPr>
      </w:pP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proofErr w:type="gramStart"/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proofErr w:type="gramEnd"/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5544FF" wp14:editId="5D44AFF2">
                <wp:simplePos x="0" y="0"/>
                <wp:positionH relativeFrom="column">
                  <wp:posOffset>3780155</wp:posOffset>
                </wp:positionH>
                <wp:positionV relativeFrom="paragraph">
                  <wp:posOffset>152400</wp:posOffset>
                </wp:positionV>
                <wp:extent cx="263525" cy="958215"/>
                <wp:effectExtent l="0" t="38100" r="60325" b="133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3525" cy="95821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55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65pt,12pt" to="318.4pt,8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F1EB16E" wp14:editId="47898C9F">
                <wp:simplePos x="0" y="0"/>
                <wp:positionH relativeFrom="column">
                  <wp:posOffset>4044462</wp:posOffset>
                </wp:positionH>
                <wp:positionV relativeFrom="paragraph">
                  <wp:posOffset>11917</wp:posOffset>
                </wp:positionV>
                <wp:extent cx="1845310" cy="817685"/>
                <wp:effectExtent l="0" t="0" r="254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5310" cy="817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C1447F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0" type="#_x0000_t202" style="position:absolute;margin-left:318.45pt;margin-top:.95pt;width:145.3pt;height:64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" stroked="f">
                <v:textbox>
                  <w:txbxContent>
                    <w:p w:rsidR="004D26F4" w:rsidRPr="00734022" w:rsidRDefault="004D26F4" w:rsidP="00C1447F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2E48A6E" wp14:editId="149F4933">
                <wp:simplePos x="0" y="0"/>
                <wp:positionH relativeFrom="column">
                  <wp:posOffset>26377</wp:posOffset>
                </wp:positionH>
                <wp:positionV relativeFrom="paragraph">
                  <wp:posOffset>51777</wp:posOffset>
                </wp:positionV>
                <wp:extent cx="3903785" cy="560705"/>
                <wp:effectExtent l="0" t="0" r="2095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378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4" o:spid="_x0000_s1026" style="position:absolute;left:0;text-align:left;margin-left:2.1pt;margin-top:4.1pt;width:307.4pt;height:44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" filled="f" strokecolor="#548dd4 [1951]" strokeweight="1.5pt"/>
            </w:pict>
          </mc:Fallback>
        </mc:AlternateContent>
      </w:r>
    </w:p>
    <w:p w:rsidR="00C1447F" w:rsidRPr="006846AE" w:rsidRDefault="00C1447F" w:rsidP="003C78BF">
      <w:pPr>
        <w:adjustRightInd w:val="0"/>
        <w:spacing w:after="0"/>
        <w:ind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C1447F" w:rsidRPr="006846AE" w:rsidRDefault="00C1447F" w:rsidP="003C78BF">
      <w:pPr>
        <w:adjustRightInd w:val="0"/>
        <w:spacing w:after="0"/>
        <w:ind w:left="640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proofErr w:type="gramStart"/>
      <w:r w:rsidRPr="006846AE">
        <w:rPr>
          <w:rFonts w:ascii="Courier New" w:hAnsi="Courier New" w:cs="Courier New"/>
          <w:color w:val="7F007F"/>
          <w:sz w:val="16"/>
        </w:rPr>
        <w:t>parent</w:t>
      </w:r>
      <w:proofErr w:type="gramEnd"/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proofErr w:type="gramStart"/>
      <w:r w:rsidRPr="006846AE">
        <w:rPr>
          <w:rFonts w:ascii="Courier New" w:hAnsi="Courier New" w:cs="Courier New"/>
          <w:color w:val="7F007F"/>
          <w:sz w:val="16"/>
        </w:rPr>
        <w:t>lobHandler-ref</w:t>
      </w:r>
      <w:proofErr w:type="gramEnd"/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</w:p>
    <w:p w:rsidR="00C1447F" w:rsidRPr="00697DCF" w:rsidRDefault="00C1447F" w:rsidP="003C78BF">
      <w:pPr>
        <w:spacing w:after="0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TestDaoImpl.java</w:t>
            </w:r>
          </w:p>
        </w:tc>
      </w:tr>
    </w:tbl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lastRenderedPageBreak/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C7D597" wp14:editId="3659C4D8">
                <wp:simplePos x="0" y="0"/>
                <wp:positionH relativeFrom="column">
                  <wp:posOffset>4104640</wp:posOffset>
                </wp:positionH>
                <wp:positionV relativeFrom="paragraph">
                  <wp:posOffset>88265</wp:posOffset>
                </wp:positionV>
                <wp:extent cx="2286000" cy="1045845"/>
                <wp:effectExtent l="0" t="0" r="0" b="1905"/>
                <wp:wrapNone/>
                <wp:docPr id="4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1045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695A9C" w:rsidRDefault="00E00208" w:rsidP="00C1447F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323.2pt;margin-top:6.95pt;width:180pt;height:82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" stroked="f">
                <v:textbox>
                  <w:txbxContent>
                    <w:p w:rsidR="004D26F4" w:rsidRPr="00695A9C" w:rsidRDefault="004D26F4" w:rsidP="00C1447F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CE154C8" wp14:editId="5B7E4CFA">
                <wp:simplePos x="0" y="0"/>
                <wp:positionH relativeFrom="column">
                  <wp:posOffset>3797935</wp:posOffset>
                </wp:positionH>
                <wp:positionV relativeFrom="paragraph">
                  <wp:posOffset>33655</wp:posOffset>
                </wp:positionV>
                <wp:extent cx="307340" cy="1784350"/>
                <wp:effectExtent l="0" t="38100" r="54610" b="2540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7340" cy="17843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51" o:spid="_x0000_s1026" style="position:absolute;left:0;text-align:lef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05pt,2.65pt" to="323.25pt,1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" strokecolor="#4579b8 [3044]" strokeweight="1.5pt">
                <v:stroke endarrow="oval"/>
              </v:line>
            </w:pict>
          </mc:Fallback>
        </mc:AlternateConten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1447F" w:rsidRPr="006608AC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UUID uuid = </w:t>
      </w:r>
      <w:proofErr w:type="gramStart"/>
      <w:r w:rsidRPr="00AE7E0B">
        <w:rPr>
          <w:rFonts w:ascii="맑은 고딕" w:eastAsia="맑은 고딕" w:cs="맑은 고딕"/>
          <w:color w:val="000000"/>
          <w:sz w:val="16"/>
          <w:szCs w:val="16"/>
        </w:rPr>
        <w:t>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75C083C" wp14:editId="40B4B17A">
                <wp:simplePos x="0" y="0"/>
                <wp:positionH relativeFrom="column">
                  <wp:posOffset>139602</wp:posOffset>
                </wp:positionH>
                <wp:positionV relativeFrom="paragraph">
                  <wp:posOffset>8255</wp:posOffset>
                </wp:positionV>
                <wp:extent cx="4510454" cy="817685"/>
                <wp:effectExtent l="0" t="0" r="23495" b="20955"/>
                <wp:wrapNone/>
                <wp:docPr id="52" name="직사각형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0454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2" o:spid="_x0000_s1026" style="position:absolute;left:0;text-align:left;margin-left:11pt;margin-top:.65pt;width:355.15pt;height:64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proofErr w:type="gramStart"/>
      <w:r w:rsidRPr="00AE7E0B">
        <w:rPr>
          <w:rFonts w:ascii="맑은 고딕" w:eastAsia="맑은 고딕" w:cs="맑은 고딕"/>
          <w:color w:val="000000"/>
          <w:sz w:val="16"/>
          <w:szCs w:val="16"/>
        </w:rPr>
        <w:t>SqlQueryHelper(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>getLobHandler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>uuid.toString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>file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color w:val="000000"/>
          <w:sz w:val="16"/>
          <w:szCs w:val="16"/>
        </w:rPr>
        <w:t>getSqlQuery(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1447F" w:rsidRDefault="00C1447F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AE7E0B" w:rsidRDefault="00C1447F" w:rsidP="003C78BF">
      <w:pPr>
        <w:spacing w:after="0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C1447F" w:rsidP="00C1447F"/>
    <w:p w:rsidR="00B830B3" w:rsidRDefault="00B830B3" w:rsidP="00E311F0">
      <w:pPr>
        <w:pStyle w:val="3"/>
      </w:pPr>
      <w:bookmarkStart w:id="51" w:name="_Toc335920692"/>
      <w:r>
        <w:rPr>
          <w:rFonts w:hint="eastAsia"/>
        </w:rPr>
        <w:t>페이징</w:t>
      </w:r>
      <w:bookmarkEnd w:id="51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 xml:space="preserve">면 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 xml:space="preserve">아래의 코드에서 SQL 은 46 개 데이터가 조회 된다.  이때 startIndex 값을 19 로 하고 MaxResults 값을 </w:t>
      </w:r>
      <w:proofErr w:type="gramStart"/>
      <w:r>
        <w:rPr>
          <w:rFonts w:hint="eastAsia"/>
        </w:rPr>
        <w:t>6 으로</w:t>
      </w:r>
      <w:proofErr w:type="gramEnd"/>
      <w:r>
        <w:rPr>
          <w:rFonts w:hint="eastAsia"/>
        </w:rPr>
        <w:t xml:space="preserve">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D42DC5" w:rsidP="003C78BF">
      <w:pPr>
        <w:keepNext/>
        <w:jc w:val="left"/>
        <w:rPr>
          <w:sz w:val="18"/>
        </w:rPr>
      </w:pPr>
      <w:r>
        <w:object w:dxaOrig="6327" w:dyaOrig="5745">
          <v:shape id="_x0000_i1053" type="#_x0000_t75" style="width:242.3pt;height:219.45pt" o:ole="">
            <v:imagedata r:id="rId77" o:title=""/>
          </v:shape>
          <o:OLEObject Type="Embed" ProgID="Visio.Drawing.11" ShapeID="_x0000_i1053" DrawAspect="Content" ObjectID="_1412677233" r:id="rId78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A06B46" w:rsidRPr="003C78BF">
        <w:rPr>
          <w:b/>
          <w:sz w:val="18"/>
        </w:rPr>
        <w:fldChar w:fldCharType="begin"/>
      </w:r>
      <w:r w:rsidR="00A06B46" w:rsidRPr="003C78BF">
        <w:rPr>
          <w:b/>
          <w:sz w:val="18"/>
        </w:rPr>
        <w:instrText xml:space="preserve"> STYLEREF 1 \s </w:instrText>
      </w:r>
      <w:r w:rsidR="00A06B46" w:rsidRPr="003C78BF">
        <w:rPr>
          <w:b/>
          <w:sz w:val="18"/>
        </w:rPr>
        <w:fldChar w:fldCharType="separate"/>
      </w:r>
      <w:r w:rsidR="00A06B46" w:rsidRPr="003C78BF">
        <w:rPr>
          <w:b/>
          <w:noProof/>
          <w:sz w:val="18"/>
        </w:rPr>
        <w:t>4</w:t>
      </w:r>
      <w:r w:rsidR="00A06B46" w:rsidRPr="003C78BF">
        <w:rPr>
          <w:b/>
          <w:sz w:val="18"/>
        </w:rPr>
        <w:fldChar w:fldCharType="end"/>
      </w:r>
      <w:r w:rsidR="00A06B46" w:rsidRPr="003C78BF">
        <w:rPr>
          <w:b/>
          <w:sz w:val="18"/>
        </w:rPr>
        <w:noBreakHyphen/>
      </w:r>
      <w:r w:rsidR="00A06B46" w:rsidRPr="003C78BF">
        <w:rPr>
          <w:b/>
          <w:sz w:val="18"/>
        </w:rPr>
        <w:fldChar w:fldCharType="begin"/>
      </w:r>
      <w:r w:rsidR="00A06B46" w:rsidRPr="003C78BF">
        <w:rPr>
          <w:b/>
          <w:sz w:val="18"/>
        </w:rPr>
        <w:instrText xml:space="preserve"> SEQ 그림 \* ARABIC \s 1 </w:instrText>
      </w:r>
      <w:r w:rsidR="00A06B46" w:rsidRPr="003C78BF">
        <w:rPr>
          <w:b/>
          <w:sz w:val="18"/>
        </w:rPr>
        <w:fldChar w:fldCharType="separate"/>
      </w:r>
      <w:r w:rsidR="00A06B46" w:rsidRPr="003C78BF">
        <w:rPr>
          <w:b/>
          <w:noProof/>
          <w:sz w:val="18"/>
        </w:rPr>
        <w:t>10</w:t>
      </w:r>
      <w:r w:rsidR="00A06B46" w:rsidRPr="003C78BF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Pr="00D84105">
        <w:rPr>
          <w:rFonts w:hint="eastAsia"/>
          <w:sz w:val="18"/>
        </w:rPr>
        <w:t xml:space="preserve"> </w:t>
      </w:r>
    </w:p>
    <w:p w:rsidR="00D42DC5" w:rsidRDefault="00D42DC5" w:rsidP="00D42DC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2DC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2DC5" w:rsidRDefault="00D42DC5" w:rsidP="00E442E7">
            <w:r>
              <w:rPr>
                <w:rFonts w:hint="eastAsia"/>
              </w:rPr>
              <w:t>TestDaoImpl.java</w:t>
            </w:r>
          </w:p>
        </w:tc>
      </w:tr>
    </w:tbl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F095A54" wp14:editId="54DB2D85">
                <wp:simplePos x="0" y="0"/>
                <wp:positionH relativeFrom="column">
                  <wp:posOffset>4870450</wp:posOffset>
                </wp:positionH>
                <wp:positionV relativeFrom="paragraph">
                  <wp:posOffset>124460</wp:posOffset>
                </wp:positionV>
                <wp:extent cx="1537970" cy="895350"/>
                <wp:effectExtent l="0" t="0" r="508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797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C2393E" w:rsidRDefault="00E00208" w:rsidP="00D42DC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383.5pt;margin-top:9.8pt;width:121.1pt;height:70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" stroked="f">
                <v:textbox>
                  <w:txbxContent>
                    <w:p w:rsidR="00D42DC5" w:rsidRPr="00C2393E" w:rsidRDefault="00D42DC5" w:rsidP="00D42DC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42DC5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76E1B75" wp14:editId="56205708">
                <wp:simplePos x="0" y="0"/>
                <wp:positionH relativeFrom="column">
                  <wp:posOffset>4563208</wp:posOffset>
                </wp:positionH>
                <wp:positionV relativeFrom="paragraph">
                  <wp:posOffset>81475</wp:posOffset>
                </wp:positionV>
                <wp:extent cx="306949" cy="940777"/>
                <wp:effectExtent l="0" t="38100" r="55245" b="3111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949" cy="94077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49" o:spid="_x0000_s1026" style="position:absolute;left:0;text-align:lef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3pt,6.4pt" to="383.45pt,8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" strokecolor="#4579b8 [3044]" strokeweight="1.5pt">
                <v:stroke endarrow="oval"/>
              </v:line>
            </w:pict>
          </mc:Fallback>
        </mc:AlternateConten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</w:t>
      </w:r>
      <w:proofErr w:type="gramEnd"/>
      <w:r w:rsidRPr="006608AC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3E7950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proofErr w:type="gramStart"/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proofErr w:type="gramEnd"/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D42DC5" w:rsidRPr="003E7950" w:rsidRDefault="006A1559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1B7ADBE" wp14:editId="6E9111B6">
                <wp:simplePos x="0" y="0"/>
                <wp:positionH relativeFrom="column">
                  <wp:posOffset>-43278</wp:posOffset>
                </wp:positionH>
                <wp:positionV relativeFrom="paragraph">
                  <wp:posOffset>11430</wp:posOffset>
                </wp:positionV>
                <wp:extent cx="5283835" cy="180242"/>
                <wp:effectExtent l="0" t="0" r="12065" b="10795"/>
                <wp:wrapNone/>
                <wp:docPr id="53" name="직사각형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18024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3" o:spid="_x0000_s1026" style="position:absolute;left:0;text-align:left;margin-left:-3.4pt;margin-top:.9pt;width:416.05pt;height:14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" filled="f" strokecolor="#548dd4 [1951]" strokeweight="1.5pt"/>
            </w:pict>
          </mc:Fallback>
        </mc:AlternateContent>
      </w:r>
      <w:proofErr w:type="gramStart"/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proofErr w:type="gramEnd"/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Default="00D42DC5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3E7950" w:rsidRDefault="00D42DC5" w:rsidP="003C78BF">
      <w:pPr>
        <w:spacing w:after="0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lastRenderedPageBreak/>
        <w:t>}</w:t>
      </w:r>
    </w:p>
    <w:p w:rsidR="00E3744F" w:rsidRPr="00E3744F" w:rsidRDefault="00E3744F" w:rsidP="00E3744F"/>
    <w:p w:rsidR="00B830B3" w:rsidRDefault="00B830B3" w:rsidP="00E311F0">
      <w:pPr>
        <w:pStyle w:val="3"/>
      </w:pPr>
      <w:bookmarkStart w:id="52" w:name="_Toc335920693"/>
      <w:r>
        <w:rPr>
          <w:rFonts w:hint="eastAsia"/>
        </w:rPr>
        <w:t>동적 쿼리</w:t>
      </w:r>
      <w:bookmarkEnd w:id="52"/>
      <w:r>
        <w:rPr>
          <w:rFonts w:hint="eastAsia"/>
        </w:rPr>
        <w:t xml:space="preserve"> </w:t>
      </w:r>
    </w:p>
    <w:p w:rsidR="001C7563" w:rsidRDefault="001C7563" w:rsidP="003C78BF">
      <w:pPr>
        <w:spacing w:after="0"/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 xml:space="preserve">SqlQuery query = </w:t>
      </w:r>
      <w:proofErr w:type="gramStart"/>
      <w:r w:rsidRPr="006E727F">
        <w:rPr>
          <w:rFonts w:asciiTheme="minorEastAsia" w:hAnsiTheme="minorEastAsia" w:cs="Courier New"/>
          <w:sz w:val="16"/>
          <w:szCs w:val="18"/>
        </w:rPr>
        <w:t>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</w:t>
      </w:r>
      <w:proofErr w:type="gramEnd"/>
      <w:r w:rsidRPr="006E727F">
        <w:rPr>
          <w:rFonts w:asciiTheme="minorEastAsia" w:hAnsiTheme="minorEastAsia" w:cs="Courier New" w:hint="eastAsia"/>
          <w:sz w:val="16"/>
          <w:szCs w:val="18"/>
        </w:rPr>
        <w:t>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proofErr w:type="gramStart"/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</w:t>
      </w:r>
      <w:proofErr w:type="gramEnd"/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3C78BF">
      <w:pPr>
        <w:spacing w:after="0"/>
        <w:ind w:left="640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List&lt;Map&lt;String, Object&gt;&gt; list = </w:t>
      </w:r>
      <w:proofErr w:type="gramStart"/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list(</w:t>
      </w:r>
      <w:proofErr w:type="gramEnd"/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3C78BF">
      <w:pPr>
        <w:adjustRightInd w:val="0"/>
        <w:spacing w:after="0"/>
        <w:ind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</w:t>
      </w:r>
      <w:proofErr w:type="gramStart"/>
      <w:r w:rsidRPr="00422B2A">
        <w:rPr>
          <w:rFonts w:ascii="Courier New" w:hAnsi="Courier New" w:cs="Courier New"/>
          <w:color w:val="000000"/>
          <w:sz w:val="18"/>
          <w:szCs w:val="18"/>
        </w:rPr>
        <w:t>![</w:t>
      </w:r>
      <w:proofErr w:type="gramEnd"/>
      <w:r w:rsidRPr="00422B2A">
        <w:rPr>
          <w:rFonts w:ascii="Courier New" w:hAnsi="Courier New" w:cs="Courier New"/>
          <w:color w:val="000000"/>
          <w:sz w:val="18"/>
          <w:szCs w:val="18"/>
        </w:rPr>
        <w:t>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proofErr w:type="gramStart"/>
      <w:r w:rsidRPr="00422B2A">
        <w:rPr>
          <w:rFonts w:ascii="Courier New" w:hAnsi="Courier New" w:cs="Courier New"/>
          <w:color w:val="000000"/>
          <w:sz w:val="18"/>
          <w:szCs w:val="18"/>
        </w:rPr>
        <w:t>select</w:t>
      </w:r>
      <w:proofErr w:type="gramEnd"/>
      <w:r w:rsidRPr="00422B2A">
        <w:rPr>
          <w:rFonts w:ascii="Courier New" w:hAnsi="Courier New" w:cs="Courier New"/>
          <w:color w:val="000000"/>
          <w:sz w:val="18"/>
          <w:szCs w:val="18"/>
        </w:rPr>
        <w:t xml:space="preserve"> * from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</w:t>
      </w:r>
      <w:proofErr w:type="gramStart"/>
      <w:r w:rsidRPr="00422B2A">
        <w:rPr>
          <w:rFonts w:ascii="Courier New" w:hAnsi="Courier New" w:cs="Courier New"/>
          <w:color w:val="000000"/>
          <w:sz w:val="18"/>
          <w:szCs w:val="18"/>
        </w:rPr>
        <w:t>![</w:t>
      </w:r>
      <w:proofErr w:type="gramEnd"/>
      <w:r w:rsidRPr="00422B2A">
        <w:rPr>
          <w:rFonts w:ascii="Courier New" w:hAnsi="Courier New" w:cs="Courier New"/>
          <w:color w:val="000000"/>
          <w:sz w:val="18"/>
          <w:szCs w:val="18"/>
        </w:rPr>
        <w:t>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3C78BF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E615C17" wp14:editId="0816CAA1">
                <wp:simplePos x="0" y="0"/>
                <wp:positionH relativeFrom="column">
                  <wp:posOffset>2901315</wp:posOffset>
                </wp:positionH>
                <wp:positionV relativeFrom="paragraph">
                  <wp:posOffset>83820</wp:posOffset>
                </wp:positionV>
                <wp:extent cx="386715" cy="131445"/>
                <wp:effectExtent l="0" t="0" r="51435" b="59055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13144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58" o:spid="_x0000_s1026" style="position:absolute;left:0;text-align:lef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45pt,6.6pt" to="258.9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" strokecolor="#4579b8 [3044]" strokeweight="1.5pt">
                <v:stroke endarrow="oval"/>
              </v:line>
            </w:pict>
          </mc:Fallback>
        </mc:AlternateContent>
      </w:r>
      <w:r w:rsidR="001C7563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D684805" wp14:editId="549FD73C">
                <wp:simplePos x="0" y="0"/>
                <wp:positionH relativeFrom="column">
                  <wp:posOffset>3286125</wp:posOffset>
                </wp:positionH>
                <wp:positionV relativeFrom="paragraph">
                  <wp:posOffset>86995</wp:posOffset>
                </wp:positionV>
                <wp:extent cx="3481705" cy="501015"/>
                <wp:effectExtent l="0" t="0" r="444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170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258.75pt;margin-top:6.85pt;width:274.15pt;height:39.4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" stroked="f">
                <v:textbox>
                  <w:txbxContent>
                    <w:p w:rsidR="001C7563" w:rsidRPr="00BE2BE5" w:rsidRDefault="001C7563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3C78BF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3" w:name="_Toc335920694"/>
      <w:r>
        <w:rPr>
          <w:rFonts w:hint="eastAsia"/>
        </w:rPr>
        <w:t>새로운 스타일 API</w:t>
      </w:r>
      <w:bookmarkEnd w:id="53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4" w:name="_Toc335920695"/>
      <w:r>
        <w:rPr>
          <w:rFonts w:hint="eastAsia"/>
        </w:rPr>
        <w:t>파라메터 매핑</w:t>
      </w:r>
      <w:bookmarkEnd w:id="54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5" w:name="_Toc335920696"/>
      <w:bookmarkStart w:id="56" w:name="_Ref336255529"/>
      <w:r>
        <w:rPr>
          <w:rFonts w:hint="eastAsia"/>
        </w:rPr>
        <w:lastRenderedPageBreak/>
        <w:t>SqlQueryClient 사용하기</w:t>
      </w:r>
      <w:bookmarkEnd w:id="55"/>
      <w:bookmarkEnd w:id="56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SqlQueryClient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65pt;height:173.8pt" o:ole="">
            <v:imagedata r:id="rId79" o:title=""/>
          </v:shape>
          <o:OLEObject Type="Embed" ProgID="Visio.Drawing.11" ShapeID="_x0000_i1054" DrawAspect="Content" ObjectID="_1412677234" r:id="rId80"/>
        </w:object>
      </w:r>
      <w:r>
        <w:rPr>
          <w:rFonts w:hint="eastAsia"/>
        </w:rPr>
        <w:br/>
      </w:r>
      <w:r w:rsidRPr="007E691A">
        <w:rPr>
          <w:b/>
          <w:sz w:val="18"/>
        </w:rPr>
        <w:t xml:space="preserve">그림 </w:t>
      </w:r>
      <w:r w:rsidR="00A06B46" w:rsidRPr="007E691A">
        <w:rPr>
          <w:b/>
          <w:sz w:val="18"/>
        </w:rPr>
        <w:fldChar w:fldCharType="begin"/>
      </w:r>
      <w:r w:rsidR="00A06B46" w:rsidRPr="007E691A">
        <w:rPr>
          <w:b/>
          <w:sz w:val="18"/>
        </w:rPr>
        <w:instrText xml:space="preserve"> STYLEREF 1 \s </w:instrText>
      </w:r>
      <w:r w:rsidR="00A06B46" w:rsidRPr="007E691A">
        <w:rPr>
          <w:b/>
          <w:sz w:val="18"/>
        </w:rPr>
        <w:fldChar w:fldCharType="separate"/>
      </w:r>
      <w:r w:rsidR="00A06B46" w:rsidRPr="007E691A">
        <w:rPr>
          <w:b/>
          <w:noProof/>
          <w:sz w:val="18"/>
        </w:rPr>
        <w:t>4</w:t>
      </w:r>
      <w:r w:rsidR="00A06B46" w:rsidRPr="007E691A">
        <w:rPr>
          <w:b/>
          <w:sz w:val="18"/>
        </w:rPr>
        <w:fldChar w:fldCharType="end"/>
      </w:r>
      <w:r w:rsidR="00A06B46" w:rsidRPr="007E691A">
        <w:rPr>
          <w:b/>
          <w:sz w:val="18"/>
        </w:rPr>
        <w:noBreakHyphen/>
      </w:r>
      <w:r w:rsidR="00A06B46" w:rsidRPr="007E691A">
        <w:rPr>
          <w:b/>
          <w:sz w:val="18"/>
        </w:rPr>
        <w:fldChar w:fldCharType="begin"/>
      </w:r>
      <w:r w:rsidR="00A06B46" w:rsidRPr="007E691A">
        <w:rPr>
          <w:b/>
          <w:sz w:val="18"/>
        </w:rPr>
        <w:instrText xml:space="preserve"> SEQ 그림 \* ARABIC \s 1 </w:instrText>
      </w:r>
      <w:r w:rsidR="00A06B46" w:rsidRPr="007E691A">
        <w:rPr>
          <w:b/>
          <w:sz w:val="18"/>
        </w:rPr>
        <w:fldChar w:fldCharType="separate"/>
      </w:r>
      <w:r w:rsidR="00A06B46" w:rsidRPr="007E691A">
        <w:rPr>
          <w:b/>
          <w:noProof/>
          <w:sz w:val="18"/>
        </w:rPr>
        <w:t>11</w:t>
      </w:r>
      <w:r w:rsidR="00A06B46" w:rsidRPr="007E691A">
        <w:rPr>
          <w:b/>
          <w:sz w:val="18"/>
        </w:rPr>
        <w:fldChar w:fldCharType="end"/>
      </w:r>
      <w:r w:rsidRPr="007E691A">
        <w:rPr>
          <w:rFonts w:hint="eastAsia"/>
          <w:b/>
          <w:sz w:val="18"/>
        </w:rPr>
        <w:t xml:space="preserve"> DAO </w:t>
      </w:r>
      <w:r w:rsidRPr="007E691A">
        <w:rPr>
          <w:b/>
          <w:sz w:val="18"/>
        </w:rPr>
        <w:t>패턴을</w:t>
      </w:r>
      <w:r w:rsidRPr="007E691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65pt;height:171.1pt" o:ole="">
            <v:imagedata r:id="rId81" o:title=""/>
          </v:shape>
          <o:OLEObject Type="Embed" ProgID="Visio.Drawing.11" ShapeID="_x0000_i1055" DrawAspect="Content" ObjectID="_1412677235" r:id="rId82"/>
        </w:object>
      </w:r>
      <w:r w:rsidR="00DF6F31">
        <w:rPr>
          <w:rFonts w:hint="eastAsia"/>
        </w:rPr>
        <w:br/>
      </w:r>
      <w:r w:rsidRPr="007E691A">
        <w:rPr>
          <w:b/>
          <w:sz w:val="18"/>
          <w:szCs w:val="18"/>
        </w:rPr>
        <w:t xml:space="preserve">그림 </w:t>
      </w:r>
      <w:r w:rsidR="00A06B46" w:rsidRPr="007E691A">
        <w:rPr>
          <w:b/>
          <w:sz w:val="18"/>
          <w:szCs w:val="18"/>
        </w:rPr>
        <w:fldChar w:fldCharType="begin"/>
      </w:r>
      <w:r w:rsidR="00A06B46" w:rsidRPr="007E691A">
        <w:rPr>
          <w:b/>
          <w:sz w:val="18"/>
          <w:szCs w:val="18"/>
        </w:rPr>
        <w:instrText xml:space="preserve"> STYLEREF 1 \s </w:instrText>
      </w:r>
      <w:r w:rsidR="00A06B46" w:rsidRPr="007E691A">
        <w:rPr>
          <w:b/>
          <w:sz w:val="18"/>
          <w:szCs w:val="18"/>
        </w:rPr>
        <w:fldChar w:fldCharType="separate"/>
      </w:r>
      <w:r w:rsidR="00A06B46" w:rsidRPr="007E691A">
        <w:rPr>
          <w:b/>
          <w:noProof/>
          <w:sz w:val="18"/>
          <w:szCs w:val="18"/>
        </w:rPr>
        <w:t>4</w:t>
      </w:r>
      <w:r w:rsidR="00A06B46" w:rsidRPr="007E691A">
        <w:rPr>
          <w:b/>
          <w:sz w:val="18"/>
          <w:szCs w:val="18"/>
        </w:rPr>
        <w:fldChar w:fldCharType="end"/>
      </w:r>
      <w:r w:rsidR="00A06B46" w:rsidRPr="007E691A">
        <w:rPr>
          <w:b/>
          <w:sz w:val="18"/>
          <w:szCs w:val="18"/>
        </w:rPr>
        <w:noBreakHyphen/>
      </w:r>
      <w:r w:rsidR="00A06B46" w:rsidRPr="007E691A">
        <w:rPr>
          <w:b/>
          <w:sz w:val="18"/>
          <w:szCs w:val="18"/>
        </w:rPr>
        <w:fldChar w:fldCharType="begin"/>
      </w:r>
      <w:r w:rsidR="00A06B46" w:rsidRPr="007E691A">
        <w:rPr>
          <w:b/>
          <w:sz w:val="18"/>
          <w:szCs w:val="18"/>
        </w:rPr>
        <w:instrText xml:space="preserve"> SEQ 그림 \* ARABIC \s 1 </w:instrText>
      </w:r>
      <w:r w:rsidR="00A06B46" w:rsidRPr="007E691A">
        <w:rPr>
          <w:b/>
          <w:sz w:val="18"/>
          <w:szCs w:val="18"/>
        </w:rPr>
        <w:fldChar w:fldCharType="separate"/>
      </w:r>
      <w:r w:rsidR="00A06B46" w:rsidRPr="007E691A">
        <w:rPr>
          <w:b/>
          <w:noProof/>
          <w:sz w:val="18"/>
          <w:szCs w:val="18"/>
        </w:rPr>
        <w:t>12</w:t>
      </w:r>
      <w:r w:rsidR="00A06B46" w:rsidRPr="007E691A">
        <w:rPr>
          <w:b/>
          <w:sz w:val="18"/>
          <w:szCs w:val="18"/>
        </w:rPr>
        <w:fldChar w:fldCharType="end"/>
      </w:r>
      <w:r w:rsidRPr="007E691A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Pr="00AE4E79">
        <w:rPr>
          <w:rFonts w:hint="eastAsia"/>
          <w:sz w:val="18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57" w:name="_Toc335920697"/>
      <w:r>
        <w:rPr>
          <w:rFonts w:hint="eastAsia"/>
        </w:rPr>
        <w:t>기본 API</w:t>
      </w:r>
      <w:bookmarkEnd w:id="57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 ROW를 조회하는 경우는 uniqueResult(), 다수의 ROW 를 조회하는 경우는 list() 함수를 사용한다. </w:t>
      </w:r>
    </w:p>
    <w:p w:rsidR="002D1A6E" w:rsidRPr="002D1A6E" w:rsidRDefault="002D1A6E" w:rsidP="002D1A6E"/>
    <w:p w:rsidR="00B830B3" w:rsidRDefault="00B830B3" w:rsidP="00E311F0">
      <w:pPr>
        <w:pStyle w:val="3"/>
      </w:pPr>
      <w:bookmarkStart w:id="58" w:name="_Toc335920698"/>
      <w:r>
        <w:rPr>
          <w:rFonts w:hint="eastAsia"/>
        </w:rPr>
        <w:t>콜백함수</w:t>
      </w:r>
      <w:bookmarkEnd w:id="58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610120" w:rsidRPr="005F7F1B" w:rsidRDefault="00610120" w:rsidP="00610120">
      <w:pPr>
        <w:rPr>
          <w:rFonts w:ascii="맑은 고딕" w:eastAsia="맑은 고딕" w:cs="맑은 고딕"/>
          <w:color w:val="00000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610120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610120" w:rsidRDefault="00610120" w:rsidP="00E442E7">
            <w:r>
              <w:rPr>
                <w:rFonts w:hint="eastAsia"/>
              </w:rPr>
              <w:t>예제코드</w:t>
            </w:r>
          </w:p>
        </w:tc>
      </w:tr>
    </w:tbl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proofErr w:type="gramStart"/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</w:t>
      </w:r>
      <w:proofErr w:type="gramEnd"/>
      <w:r w:rsidRPr="001C5C96">
        <w:rPr>
          <w:rFonts w:ascii="맑은 고딕" w:eastAsia="맑은 고딕" w:cs="맑은 고딕"/>
          <w:color w:val="000000"/>
          <w:sz w:val="16"/>
        </w:rPr>
        <w:t>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Pr="001C5C96" w:rsidRDefault="00D7194E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9FE8248" wp14:editId="63D8EC14">
                <wp:simplePos x="0" y="0"/>
                <wp:positionH relativeFrom="column">
                  <wp:posOffset>-114300</wp:posOffset>
                </wp:positionH>
                <wp:positionV relativeFrom="paragraph">
                  <wp:posOffset>35560</wp:posOffset>
                </wp:positionV>
                <wp:extent cx="4197350" cy="504825"/>
                <wp:effectExtent l="0" t="0" r="12700" b="2857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504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4" o:spid="_x0000_s1026" style="position:absolute;left:0;text-align:left;margin-left:-9pt;margin-top:2.8pt;width:330.5pt;height:39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" filled="f" strokecolor="#548dd4 [1951]" strokeweight="1.5pt"/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3E5B900" wp14:editId="6EF6E088">
                <wp:simplePos x="0" y="0"/>
                <wp:positionH relativeFrom="column">
                  <wp:posOffset>4475285</wp:posOffset>
                </wp:positionH>
                <wp:positionV relativeFrom="paragraph">
                  <wp:posOffset>44743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61012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352.4pt;margin-top:3.5pt;width:135pt;height:61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" stroked="f">
                <v:textbox>
                  <w:txbxContent>
                    <w:p w:rsidR="00610120" w:rsidRPr="00BE2BE5" w:rsidRDefault="00610120" w:rsidP="0061012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010AFB4" wp14:editId="6B314E40">
                <wp:simplePos x="0" y="0"/>
                <wp:positionH relativeFrom="column">
                  <wp:posOffset>4086225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6" o:spid="_x0000_s1026" style="position:absolute;left:0;text-align:lef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75pt,15.15pt" to="352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P5oThd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proofErr w:type="gramStart"/>
      <w:r w:rsidR="00610120" w:rsidRPr="001C5C96">
        <w:rPr>
          <w:rFonts w:ascii="맑은 고딕" w:eastAsia="맑은 고딕" w:cs="맑은 고딕"/>
          <w:color w:val="000000"/>
          <w:sz w:val="16"/>
        </w:rPr>
        <w:t>client.execute(</w:t>
      </w:r>
      <w:proofErr w:type="gramEnd"/>
      <w:r w:rsidR="00610120"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="00610120"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610120" w:rsidRPr="001C5C96" w:rsidRDefault="00610120" w:rsidP="00D7194E">
      <w:pPr>
        <w:adjustRightInd w:val="0"/>
        <w:spacing w:beforeLines="30" w:before="72"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proofErr w:type="gramStart"/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610120" w:rsidRPr="001C5C96" w:rsidRDefault="00610120" w:rsidP="00D7194E">
      <w:pPr>
        <w:spacing w:beforeLines="30" w:before="72" w:after="0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Default="00610120" w:rsidP="00610120"/>
    <w:p w:rsidR="00610120" w:rsidRPr="00610120" w:rsidRDefault="00610120" w:rsidP="00610120"/>
    <w:p w:rsidR="00E55FCA" w:rsidRDefault="00B830B3" w:rsidP="00E311F0">
      <w:pPr>
        <w:pStyle w:val="3"/>
      </w:pPr>
      <w:bookmarkStart w:id="59" w:name="_Toc335920699"/>
      <w:r>
        <w:rPr>
          <w:rFonts w:hint="eastAsia"/>
        </w:rPr>
        <w:t>단일 트랜젝션 처리</w:t>
      </w:r>
      <w:bookmarkEnd w:id="59"/>
    </w:p>
    <w:p w:rsidR="002525C3" w:rsidRDefault="002525C3" w:rsidP="002525C3"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기능을 추가하거나 변경할 수 있다.</w:t>
      </w:r>
    </w:p>
    <w:p w:rsidR="00E92E69" w:rsidRDefault="00E92E69" w:rsidP="00E92E69"/>
    <w:p w:rsidR="00E92E69" w:rsidRPr="00064970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6" type="#_x0000_t75" style="width:486.65pt;height:197.95pt" o:ole="">
            <v:imagedata r:id="rId83" o:title=""/>
          </v:shape>
          <o:OLEObject Type="Embed" ProgID="Visio.Drawing.11" ShapeID="_x0000_i1056" DrawAspect="Content" ObjectID="_1412677236" r:id="rId84"/>
        </w:object>
      </w:r>
      <w:r w:rsidRPr="00064970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13</w:t>
      </w:r>
      <w:r w:rsidR="00A06B46">
        <w:rPr>
          <w:b/>
        </w:rPr>
        <w:fldChar w:fldCharType="end"/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8852D0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JSP 에서 사용 예시</w:t>
            </w:r>
          </w:p>
        </w:tc>
      </w:tr>
    </w:tbl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</w:t>
      </w:r>
      <w:proofErr w:type="gramStart"/>
      <w:r w:rsidRPr="00F242DB">
        <w:rPr>
          <w:rFonts w:ascii="맑은 고딕" w:eastAsia="맑은 고딕" w:cs="맑은 고딕"/>
          <w:i/>
          <w:iCs/>
          <w:color w:val="2A00FF"/>
          <w:sz w:val="16"/>
        </w:rPr>
        <w:t>,architecture.ee.web.util.WebApplicationHelper</w:t>
      </w:r>
      <w:proofErr w:type="gramEnd"/>
      <w:r w:rsidRPr="00F242DB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F242DB">
        <w:rPr>
          <w:rFonts w:ascii="맑은 고딕" w:eastAsia="맑은 고딕" w:cs="맑은 고딕"/>
          <w:color w:val="3F7F7F"/>
          <w:sz w:val="16"/>
        </w:rPr>
        <w:t>html</w:t>
      </w:r>
      <w:proofErr w:type="gramEnd"/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F242DB">
        <w:rPr>
          <w:rFonts w:ascii="맑은 고딕" w:eastAsia="맑은 고딕" w:cs="맑은 고딕"/>
          <w:color w:val="3F7F7F"/>
          <w:sz w:val="16"/>
        </w:rPr>
        <w:t>head</w:t>
      </w:r>
      <w:proofErr w:type="gramEnd"/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F242DB">
        <w:rPr>
          <w:rFonts w:ascii="맑은 고딕" w:eastAsia="맑은 고딕" w:cs="맑은 고딕"/>
          <w:color w:val="3F7F7F"/>
          <w:sz w:val="16"/>
        </w:rPr>
        <w:t>body</w:t>
      </w:r>
      <w:proofErr w:type="gramEnd"/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lastRenderedPageBreak/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195D34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D93E07D" wp14:editId="0D180357">
                <wp:simplePos x="0" y="0"/>
                <wp:positionH relativeFrom="column">
                  <wp:posOffset>4641850</wp:posOffset>
                </wp:positionH>
                <wp:positionV relativeFrom="paragraph">
                  <wp:posOffset>87630</wp:posOffset>
                </wp:positionV>
                <wp:extent cx="1714500" cy="931545"/>
                <wp:effectExtent l="0" t="0" r="0" b="1905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931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E92E69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margin-left:365.5pt;margin-top:6.9pt;width:135pt;height:73.3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" stroked="f">
                <v:textbox>
                  <w:txbxContent>
                    <w:p w:rsidR="00E92E69" w:rsidRPr="00BE2BE5" w:rsidRDefault="00E92E69" w:rsidP="00E92E69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E92E69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E92E69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proofErr w:type="gramStart"/>
      <w:r w:rsidRPr="00F242DB">
        <w:rPr>
          <w:rFonts w:ascii="맑은 고딕" w:eastAsia="맑은 고딕" w:cs="맑은 고딕"/>
          <w:color w:val="000000"/>
          <w:sz w:val="16"/>
        </w:rPr>
        <w:t>SqlQueryClient  client</w:t>
      </w:r>
      <w:proofErr w:type="gramEnd"/>
      <w:r w:rsidRPr="00F242DB">
        <w:rPr>
          <w:rFonts w:ascii="맑은 고딕" w:eastAsia="맑은 고딕" w:cs="맑은 고딕"/>
          <w:color w:val="000000"/>
          <w:sz w:val="16"/>
        </w:rPr>
        <w:t xml:space="preserve">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D44D19B" wp14:editId="042A1F93">
                <wp:simplePos x="0" y="0"/>
                <wp:positionH relativeFrom="column">
                  <wp:posOffset>4129405</wp:posOffset>
                </wp:positionH>
                <wp:positionV relativeFrom="paragraph">
                  <wp:posOffset>101600</wp:posOffset>
                </wp:positionV>
                <wp:extent cx="386715" cy="0"/>
                <wp:effectExtent l="0" t="38100" r="51435" b="57150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12" o:spid="_x0000_s1026" style="position:absolute;left:0;text-align:lef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15pt,8pt" to="355.6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</w:t>
      </w:r>
      <w:proofErr w:type="gramStart"/>
      <w:r w:rsidRPr="00F242DB">
        <w:rPr>
          <w:rFonts w:ascii="맑은 고딕" w:eastAsia="맑은 고딕" w:cs="맑은 고딕"/>
          <w:color w:val="000000"/>
          <w:sz w:val="16"/>
        </w:rPr>
        <w:t>client.unitOfWork(</w:t>
      </w:r>
      <w:proofErr w:type="gramEnd"/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spacing w:beforeLines="30" w:before="72" w:after="0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Default="00E92E69" w:rsidP="00E92E69"/>
    <w:p w:rsidR="00E92E69" w:rsidRDefault="00E92E69" w:rsidP="00E92E69">
      <w:r>
        <w:rPr>
          <w:rFonts w:hint="eastAsia"/>
        </w:rPr>
        <w:t xml:space="preserve">스크립트 파일을 명시적으로 지정하지 않으면 디폴트로 WEB-INF/groovy 경로를 검색하도록 되어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F3120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WEB-INF/groovy/unitofwork/SqlQueryTest.groovy</w:t>
            </w:r>
          </w:p>
        </w:tc>
      </w:tr>
    </w:tbl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package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unitofwork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groovy.io.FileType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architecture.ee.jdbc.sqlquery.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architecture.ee.services.support.UnitOfWorkFor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class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SqlQueryTest </w:t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extend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 UnitOfWorkForSqlQuery {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def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getTableNames(String tableName){</w:t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EE16FB">
        <w:rPr>
          <w:rFonts w:ascii="맑은 고딕" w:eastAsia="맑은 고딕" w:cs="맑은 고딕"/>
          <w:i/>
          <w:iCs/>
          <w:color w:val="000000"/>
          <w:sz w:val="16"/>
        </w:rPr>
        <w:t>println</w:t>
      </w:r>
      <w:r w:rsidRPr="00EE16FB">
        <w:rPr>
          <w:rFonts w:ascii="맑은 고딕" w:eastAsia="맑은 고딕" w:cs="맑은 고딕"/>
          <w:color w:val="000000"/>
          <w:sz w:val="16"/>
        </w:rPr>
        <w:t>(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FF00CC"/>
          <w:sz w:val="16"/>
        </w:rPr>
        <w:t>"----------------------------------"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EE16FB">
        <w:rPr>
          <w:rFonts w:ascii="맑은 고딕" w:eastAsia="맑은 고딕" w:cs="맑은 고딕"/>
          <w:b/>
          <w:bCs/>
          <w:color w:val="972C78"/>
          <w:sz w:val="16"/>
        </w:rPr>
        <w:t>return</w:t>
      </w:r>
      <w:proofErr w:type="gramEnd"/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0000C0"/>
          <w:sz w:val="16"/>
        </w:rPr>
        <w:t>sqlQuery</w:t>
      </w:r>
      <w:r w:rsidRPr="00EE16FB">
        <w:rPr>
          <w:rFonts w:ascii="맑은 고딕" w:eastAsia="맑은 고딕" w:cs="맑은 고딕"/>
          <w:color w:val="000000"/>
          <w:sz w:val="16"/>
        </w:rPr>
        <w:t>.list(</w:t>
      </w:r>
      <w:r w:rsidRPr="00EE16FB">
        <w:rPr>
          <w:rFonts w:ascii="맑은 고딕" w:eastAsia="맑은 고딕" w:cs="맑은 고딕"/>
          <w:color w:val="FF00CC"/>
          <w:sz w:val="16"/>
        </w:rPr>
        <w:t>"DEFAULT.SELECT_ALL_TABLE_NAMES_BY_NAME"</w:t>
      </w:r>
      <w:r w:rsidRPr="00EE16FB">
        <w:rPr>
          <w:rFonts w:ascii="맑은 고딕" w:eastAsia="맑은 고딕" w:cs="맑은 고딕"/>
          <w:color w:val="000000"/>
          <w:sz w:val="16"/>
        </w:rPr>
        <w:t>, tableName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  <w:t>}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>}</w:t>
      </w:r>
    </w:p>
    <w:p w:rsidR="00E92E69" w:rsidRDefault="00E92E69" w:rsidP="00195D34">
      <w:pPr>
        <w:spacing w:beforeLines="30" w:before="72" w:after="0"/>
      </w:pPr>
    </w:p>
    <w:p w:rsidR="002525C3" w:rsidRPr="002525C3" w:rsidRDefault="002525C3" w:rsidP="002525C3"/>
    <w:p w:rsidR="000D7053" w:rsidRDefault="000D7053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0" w:name="_Toc335920700"/>
      <w:r>
        <w:rPr>
          <w:rFonts w:hint="eastAsia"/>
        </w:rPr>
        <w:lastRenderedPageBreak/>
        <w:t>트랜잭션 관리</w:t>
      </w:r>
      <w:bookmarkEnd w:id="60"/>
    </w:p>
    <w:p w:rsidR="00B830B3" w:rsidRDefault="00B830B3" w:rsidP="00E311F0">
      <w:pPr>
        <w:pStyle w:val="2"/>
      </w:pPr>
      <w:bookmarkStart w:id="61" w:name="_Toc335920701"/>
      <w:r>
        <w:rPr>
          <w:rFonts w:hint="eastAsia"/>
        </w:rPr>
        <w:t>Springframework 을 이용한 트랜잭션</w:t>
      </w:r>
      <w:bookmarkEnd w:id="61"/>
    </w:p>
    <w:p w:rsidR="00B830B3" w:rsidRDefault="00B830B3" w:rsidP="00E311F0">
      <w:pPr>
        <w:pStyle w:val="3"/>
      </w:pPr>
      <w:bookmarkStart w:id="62" w:name="_Toc335920702"/>
      <w:r>
        <w:rPr>
          <w:rFonts w:hint="eastAsia"/>
        </w:rPr>
        <w:t>선언형 트랜잭션관리</w:t>
      </w:r>
      <w:bookmarkEnd w:id="62"/>
    </w:p>
    <w:p w:rsidR="00B830B3" w:rsidRDefault="00B830B3" w:rsidP="00E311F0">
      <w:pPr>
        <w:pStyle w:val="3"/>
      </w:pPr>
      <w:bookmarkStart w:id="63" w:name="_Toc335920703"/>
      <w:r>
        <w:rPr>
          <w:rFonts w:hint="eastAsia"/>
        </w:rPr>
        <w:t>어노테이션을 통한 관리</w:t>
      </w:r>
      <w:bookmarkEnd w:id="63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4001C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4001CC" w:rsidRPr="004001CC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A03887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A6DDF">
        <w:rPr>
          <w:rFonts w:ascii="Courier New" w:hAnsi="Courier New" w:cs="Courier New"/>
          <w:color w:val="3F7F7F"/>
          <w:sz w:val="18"/>
        </w:rPr>
        <w:t>description</w:t>
      </w:r>
      <w:proofErr w:type="gramEnd"/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4001CC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A6DDF">
        <w:rPr>
          <w:rFonts w:ascii="Courier New" w:hAnsi="Courier New" w:cs="Courier New"/>
          <w:color w:val="3F7F7F"/>
          <w:sz w:val="18"/>
        </w:rPr>
        <w:t>import</w:t>
      </w:r>
      <w:proofErr w:type="gramEnd"/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4001CC">
      <w:pPr>
        <w:spacing w:beforeLines="30" w:before="72" w:after="0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4817B0" w:rsidRDefault="00E00208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124.5pt;margin-top:9.9pt;width:336.5pt;height:29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" stroked="f">
                <v:textbox>
                  <w:txbxContent>
                    <w:p w:rsidR="004001CC" w:rsidRPr="004817B0" w:rsidRDefault="004001CC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36" o:spid="_x0000_s1026" style="position:absolute;left:0;text-align:lef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4001CC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AB4A1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asciiTheme="minorEastAsia" w:hAnsiTheme="minorEastAsia" w:hint="eastAsia"/>
              </w:rPr>
              <w:lastRenderedPageBreak/>
              <w:t>tests.service.impl.DataServiceImpl.java</w:t>
            </w:r>
          </w:p>
        </w:tc>
      </w:tr>
    </w:tbl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</w:t>
      </w:r>
      <w:proofErr w:type="gramStart"/>
      <w:r w:rsidRPr="002869BB">
        <w:rPr>
          <w:rFonts w:ascii="맑은 고딕" w:eastAsia="맑은 고딕" w:cs="맑은 고딕"/>
          <w:color w:val="3F7F5F"/>
          <w:sz w:val="16"/>
        </w:rPr>
        <w:t>80001 :</w:t>
      </w:r>
      <w:proofErr w:type="gramEnd"/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proofErr w:type="gramEnd"/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</w:t>
      </w:r>
      <w:proofErr w:type="gramStart"/>
      <w:r w:rsidRPr="002869BB">
        <w:rPr>
          <w:rFonts w:ascii="맑은 고딕" w:eastAsia="맑은 고딕" w:cs="맑은 고딕"/>
          <w:color w:val="3F7F5F"/>
          <w:sz w:val="16"/>
        </w:rPr>
        <w:t>80001 :</w:t>
      </w:r>
      <w:proofErr w:type="gramEnd"/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proofErr w:type="gramStart"/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proofErr w:type="gramEnd"/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proofErr w:type="gramStart"/>
      <w:r w:rsidRPr="0070324A">
        <w:rPr>
          <w:rFonts w:hint="eastAsia"/>
          <w:sz w:val="18"/>
        </w:rPr>
        <w:t>@Transaction(</w:t>
      </w:r>
      <w:proofErr w:type="gramEnd"/>
      <w:r w:rsidRPr="0070324A">
        <w:rPr>
          <w:rFonts w:hint="eastAsia"/>
          <w:sz w:val="18"/>
        </w:rPr>
        <w:t xml:space="preserve">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2</w:t>
        </w:r>
      </w:fldSimple>
    </w:p>
    <w:p w:rsidR="004001CC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lastRenderedPageBreak/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3</w:t>
        </w:r>
      </w:fldSimple>
    </w:p>
    <w:p w:rsidR="004001CC" w:rsidRDefault="004001CC" w:rsidP="004001CC"/>
    <w:p w:rsidR="00B830B3" w:rsidRDefault="00B830B3" w:rsidP="00E311F0">
      <w:pPr>
        <w:pStyle w:val="3"/>
      </w:pPr>
      <w:bookmarkStart w:id="64" w:name="_Toc335920704"/>
      <w:r>
        <w:rPr>
          <w:rFonts w:hint="eastAsia"/>
        </w:rPr>
        <w:t>프로그래밍을 통한 관리</w:t>
      </w:r>
      <w:bookmarkEnd w:id="64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19" o:spid="_x0000_s1026" style="position:absolute;left:0;text-align:left;margin-left:178.5pt;margin-top:94.45pt;width:276.85pt;height: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20175A" w:rsidP="00957A23">
            <w:pPr>
              <w:pStyle w:val="ae"/>
            </w:pPr>
            <w:bookmarkStart w:id="65" w:name="_Toc335920705"/>
            <w:r>
              <w:rPr>
                <w:rFonts w:eastAsiaTheme="majorHAnsi" w:hint="eastAsia"/>
              </w:rPr>
              <w:t>PART</w:t>
            </w:r>
            <w:r w:rsidR="00957A23">
              <w:rPr>
                <w:rFonts w:eastAsiaTheme="majorHAnsi" w:hint="eastAsia"/>
              </w:rPr>
              <w:t>4</w:t>
            </w:r>
            <w:r>
              <w:rPr>
                <w:rFonts w:eastAsiaTheme="majorHAnsi" w:hint="eastAsia"/>
              </w:rPr>
              <w:t xml:space="preserve">. </w:t>
            </w:r>
            <w:r w:rsidR="00957A23">
              <w:rPr>
                <w:rFonts w:hint="eastAsia"/>
              </w:rPr>
              <w:t xml:space="preserve">서비스 </w:t>
            </w:r>
            <w:r>
              <w:rPr>
                <w:rFonts w:hint="eastAsia"/>
              </w:rPr>
              <w:t>계층</w:t>
            </w:r>
            <w:bookmarkEnd w:id="65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5pt;height:186.25pt" o:ole="">
                  <v:imagedata r:id="rId85" o:title=""/>
                </v:shape>
                <o:OLEObject Type="Embed" ProgID="Visio.Drawing.11" ShapeID="_x0000_i1057" DrawAspect="Content" ObjectID="_1412677237" r:id="rId86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6" w:name="_Toc335920706"/>
      <w:r>
        <w:rPr>
          <w:rFonts w:hint="eastAsia"/>
        </w:rPr>
        <w:lastRenderedPageBreak/>
        <w:t>서비스</w:t>
      </w:r>
      <w:bookmarkEnd w:id="66"/>
    </w:p>
    <w:p w:rsidR="00EF3C2B" w:rsidRDefault="006B4F09" w:rsidP="00EF3C2B">
      <w:pPr>
        <w:pStyle w:val="2"/>
      </w:pPr>
      <w:bookmarkStart w:id="67" w:name="_Toc335920707"/>
      <w:r>
        <w:rPr>
          <w:rFonts w:hint="eastAsia"/>
        </w:rPr>
        <w:t>서비스 구현</w:t>
      </w:r>
      <w:bookmarkEnd w:id="67"/>
      <w:r w:rsidR="00E34CA1">
        <w:br/>
      </w:r>
    </w:p>
    <w:p w:rsidR="006B4F09" w:rsidRDefault="00E34CA1" w:rsidP="00852496">
      <w:r>
        <w:object w:dxaOrig="9486" w:dyaOrig="4629">
          <v:shape id="_x0000_i1058" type="#_x0000_t75" style="width:400.3pt;height:194.65pt" o:ole="">
            <v:imagedata r:id="rId87" o:title=""/>
          </v:shape>
          <o:OLEObject Type="Embed" ProgID="Visio.Drawing.11" ShapeID="_x0000_i1058" DrawAspect="Content" ObjectID="_1412677238" r:id="rId88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68" w:name="_Toc335920708"/>
      <w:r>
        <w:rPr>
          <w:rFonts w:hint="eastAsia"/>
        </w:rPr>
        <w:t>로깅</w:t>
      </w:r>
      <w:bookmarkEnd w:id="68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89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8B320E" w:rsidP="005E2BA9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proofErr w:type="gramEnd"/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8B320E">
      <w:proofErr w:type="gramStart"/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proofErr w:type="gramEnd"/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8B320E">
      <w:pPr>
        <w:rPr>
          <w:rFonts w:ascii="Courier New" w:hAnsi="Courier New" w:cs="Courier New"/>
          <w:color w:val="000000"/>
          <w:sz w:val="18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proofErr w:type="gramEnd"/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Pr="001911F9" w:rsidRDefault="008B320E" w:rsidP="008B320E"/>
    <w:p w:rsidR="008B320E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proofErr w:type="gramStart"/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proofErr w:type="gramEnd"/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8B320E" w:rsidRPr="001911F9" w:rsidRDefault="008B320E" w:rsidP="008B320E"/>
    <w:p w:rsidR="008B320E" w:rsidRDefault="008B320E" w:rsidP="002C6B75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8B320E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>(</w:t>
      </w:r>
      <w:proofErr w:type="gramEnd"/>
      <w:r w:rsidRPr="001911F9">
        <w:rPr>
          <w:rFonts w:ascii="Courier New" w:hAnsi="Courier New" w:cs="Courier New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8B320E">
      <w:pPr>
        <w:ind w:firstLineChars="200" w:firstLine="360"/>
      </w:pPr>
      <w:proofErr w:type="gramStart"/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</w:t>
      </w:r>
      <w:proofErr w:type="gramEnd"/>
      <w:r w:rsidRPr="001911F9">
        <w:rPr>
          <w:rFonts w:ascii="Courier New" w:hAnsi="Courier New" w:cs="Courier New"/>
          <w:color w:val="000000"/>
          <w:sz w:val="18"/>
        </w:rPr>
        <w:t xml:space="preserve">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r>
        <w:rPr>
          <w:rFonts w:hint="eastAsia"/>
        </w:rPr>
        <w:t>예외</w:t>
      </w:r>
      <w:r w:rsidR="006979E4">
        <w:t>처리</w:t>
      </w:r>
    </w:p>
    <w:p w:rsidR="00476A36" w:rsidRDefault="00476A36" w:rsidP="003C3F18">
      <w:pPr>
        <w:rPr>
          <w:color w:val="FFFFFF" w:themeColor="background1"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>ARCHITECTURE 2.0</w:t>
      </w:r>
      <w:r>
        <w:rPr>
          <w:rFonts w:hint="eastAsia"/>
          <w:bCs/>
        </w:rPr>
        <w:t xml:space="preserve"> 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3C3F18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BB6D77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BB6D77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BB6D77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5F0C3A" w:rsidRDefault="005F0C3A" w:rsidP="00476A36">
      <w:pPr>
        <w:pStyle w:val="ad"/>
        <w:ind w:left="100"/>
        <w:rPr>
          <w:b/>
          <w:bCs/>
          <w:color w:val="7F0055"/>
        </w:rPr>
      </w:pP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package</w:t>
      </w:r>
      <w:proofErr w:type="gramEnd"/>
      <w:r w:rsidRPr="00B06433">
        <w:t xml:space="preserve"> tests.service.imp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java.util.List;</w:t>
      </w: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org.springframework.transaction.annotation.Transactiona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tests.service.DataService;</w:t>
      </w: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tests.service.DataServiceException;</w:t>
      </w: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architecture.ee.exception.ApplicationException;</w:t>
      </w: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import</w:t>
      </w:r>
      <w:proofErr w:type="gramEnd"/>
      <w:r w:rsidRPr="00B06433">
        <w:t xml:space="preserve"> architecture.ee.spring.jdbc.support.SqlQueryDaoSupport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color w:val="646464"/>
        </w:rPr>
        <w:t>@Transactional</w:t>
      </w:r>
    </w:p>
    <w:p w:rsidR="00476A36" w:rsidRPr="00B06433" w:rsidRDefault="00476A36" w:rsidP="00476A36">
      <w:pPr>
        <w:pStyle w:val="ad"/>
        <w:ind w:left="100"/>
      </w:pPr>
      <w:proofErr w:type="gramStart"/>
      <w:r w:rsidRPr="00B06433">
        <w:rPr>
          <w:b/>
          <w:bCs/>
          <w:color w:val="7F0055"/>
        </w:rPr>
        <w:t>public</w:t>
      </w:r>
      <w:proofErr w:type="gramEnd"/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476A36" w:rsidRPr="00B06433" w:rsidRDefault="00476A36" w:rsidP="00476A36">
      <w:pPr>
        <w:pStyle w:val="ad"/>
        <w:ind w:left="100"/>
      </w:pP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proofErr w:type="gramStart"/>
      <w:r w:rsidRPr="00B06433">
        <w:rPr>
          <w:b/>
          <w:bCs/>
          <w:color w:val="7F0055"/>
        </w:rPr>
        <w:t>public</w:t>
      </w:r>
      <w:proofErr w:type="gramEnd"/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color w:val="3F7F5F"/>
        </w:rPr>
        <w:t xml:space="preserve">// </w:t>
      </w:r>
      <w:proofErr w:type="gramStart"/>
      <w:r w:rsidRPr="00B06433">
        <w:rPr>
          <w:color w:val="3F7F5F"/>
        </w:rPr>
        <w:t>80001 :</w:t>
      </w:r>
      <w:proofErr w:type="gramEnd"/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476A36" w:rsidRPr="00B06433" w:rsidRDefault="00476A36" w:rsidP="00476A36">
      <w:pPr>
        <w:pStyle w:val="ad"/>
        <w:ind w:left="100" w:firstLineChars="200" w:firstLine="360"/>
      </w:pPr>
      <w:proofErr w:type="gramStart"/>
      <w:r w:rsidRPr="00B06433">
        <w:rPr>
          <w:b/>
          <w:bCs/>
          <w:color w:val="7F0055"/>
        </w:rPr>
        <w:t>try</w:t>
      </w:r>
      <w:proofErr w:type="gramEnd"/>
      <w:r w:rsidRPr="00B06433">
        <w:t xml:space="preserve">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300" w:firstLine="540"/>
      </w:pPr>
      <w:proofErr w:type="gramStart"/>
      <w:r w:rsidRPr="00B06433">
        <w:rPr>
          <w:b/>
          <w:bCs/>
          <w:color w:val="7F0055"/>
        </w:rPr>
        <w:t>return</w:t>
      </w:r>
      <w:proofErr w:type="gramEnd"/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476A36" w:rsidRPr="00B06433" w:rsidRDefault="00476A36" w:rsidP="00476A36">
      <w:pPr>
        <w:pStyle w:val="ad"/>
        <w:ind w:left="100" w:firstLineChars="300" w:firstLine="540"/>
      </w:pPr>
      <w:proofErr w:type="gramStart"/>
      <w:r w:rsidRPr="00585E26">
        <w:rPr>
          <w:b/>
          <w:bCs/>
          <w:color w:val="7F0055"/>
          <w:highlight w:val="lightGray"/>
        </w:rPr>
        <w:t>throw</w:t>
      </w:r>
      <w:proofErr w:type="gramEnd"/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t>}</w:t>
      </w:r>
    </w:p>
    <w:p w:rsidR="00476A36" w:rsidRPr="00B06433" w:rsidRDefault="00476A36" w:rsidP="00476A36">
      <w:pPr>
        <w:pStyle w:val="ad"/>
        <w:ind w:left="100"/>
      </w:pPr>
      <w:r w:rsidRPr="00B06433">
        <w:lastRenderedPageBreak/>
        <w:t>}</w:t>
      </w: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Pr="00585E26" w:rsidRDefault="00476A36" w:rsidP="00476A36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2714DA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714DA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2714DA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package</w:t>
      </w:r>
      <w:proofErr w:type="gramEnd"/>
      <w:r w:rsidRPr="00AB2544">
        <w:t xml:space="preserve"> tests.service.imp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java.util.List;</w:t>
      </w: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org.springframework.transaction.annotation.Transactiona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tests.service.DataService;</w:t>
      </w: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tests.service.DataServiceException;</w:t>
      </w: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architecture.ee.exception.ApplicationException;</w:t>
      </w: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import</w:t>
      </w:r>
      <w:proofErr w:type="gramEnd"/>
      <w:r w:rsidRPr="00AB2544">
        <w:t xml:space="preserve"> architecture.ee.spring.jdbc.support.SqlQueryDaoSupport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color w:val="646464"/>
        </w:rPr>
        <w:t>@Transactional</w:t>
      </w:r>
    </w:p>
    <w:p w:rsidR="00476A36" w:rsidRPr="00AB2544" w:rsidRDefault="00476A36" w:rsidP="00476A36">
      <w:pPr>
        <w:pStyle w:val="ad"/>
        <w:ind w:left="100"/>
      </w:pPr>
      <w:proofErr w:type="gramStart"/>
      <w:r w:rsidRPr="00AB2544">
        <w:rPr>
          <w:b/>
          <w:bCs/>
          <w:color w:val="7F0055"/>
        </w:rPr>
        <w:t>public</w:t>
      </w:r>
      <w:proofErr w:type="gramEnd"/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 w:firstLineChars="100" w:firstLine="180"/>
      </w:pPr>
      <w:proofErr w:type="gramStart"/>
      <w:r w:rsidRPr="00AB2544">
        <w:rPr>
          <w:b/>
          <w:bCs/>
          <w:color w:val="7F0055"/>
        </w:rPr>
        <w:t>public</w:t>
      </w:r>
      <w:proofErr w:type="gramEnd"/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476A36" w:rsidRPr="00AB2544" w:rsidRDefault="00476A36" w:rsidP="00476A36">
      <w:pPr>
        <w:pStyle w:val="ad"/>
        <w:ind w:left="100" w:firstLineChars="200" w:firstLine="360"/>
      </w:pPr>
      <w:proofErr w:type="gramStart"/>
      <w:r w:rsidRPr="00AB2544">
        <w:rPr>
          <w:b/>
          <w:bCs/>
          <w:color w:val="7F0055"/>
        </w:rPr>
        <w:t>try</w:t>
      </w:r>
      <w:proofErr w:type="gramEnd"/>
      <w:r w:rsidRPr="00AB2544">
        <w:t xml:space="preserve">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476A36" w:rsidRPr="00AB2544" w:rsidRDefault="00476A36" w:rsidP="00476A36">
      <w:pPr>
        <w:pStyle w:val="ad"/>
        <w:ind w:left="100" w:firstLineChars="300" w:firstLine="540"/>
      </w:pPr>
      <w:proofErr w:type="gramStart"/>
      <w:r w:rsidRPr="00AB2544">
        <w:rPr>
          <w:b/>
          <w:bCs/>
          <w:color w:val="7F0055"/>
        </w:rPr>
        <w:t>return</w:t>
      </w:r>
      <w:proofErr w:type="gramEnd"/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476A36" w:rsidRPr="00AB2544" w:rsidRDefault="00476A36" w:rsidP="00476A36">
      <w:pPr>
        <w:pStyle w:val="ad"/>
        <w:ind w:left="100" w:firstLineChars="300" w:firstLine="540"/>
      </w:pPr>
      <w:proofErr w:type="gramStart"/>
      <w:r w:rsidRPr="00585E26">
        <w:rPr>
          <w:b/>
          <w:bCs/>
          <w:color w:val="7F0055"/>
          <w:highlight w:val="lightGray"/>
        </w:rPr>
        <w:t>throw</w:t>
      </w:r>
      <w:proofErr w:type="gramEnd"/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>}</w:t>
      </w: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t>}</w:t>
      </w:r>
      <w:r w:rsidRPr="00AB2544">
        <w:tab/>
      </w:r>
    </w:p>
    <w:p w:rsidR="00476A36" w:rsidRPr="00AB2544" w:rsidRDefault="00476A36" w:rsidP="00476A36">
      <w:pPr>
        <w:pStyle w:val="ad"/>
        <w:ind w:left="100"/>
      </w:pPr>
      <w:r w:rsidRPr="00AB2544">
        <w:t>}</w:t>
      </w:r>
    </w:p>
    <w:p w:rsidR="00476A36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 w:hint="eastAsia"/>
          <w:sz w:val="16"/>
        </w:rPr>
        <w:t xml:space="preserve"> </w:t>
      </w:r>
    </w:p>
    <w:p w:rsidR="00476A36" w:rsidRPr="00B06433" w:rsidRDefault="00560AD5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8F386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D65838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65838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</w:t>
            </w:r>
            <w:r w:rsidRPr="00D65838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DataServiceException</w:t>
            </w:r>
            <w:r w:rsidRPr="00D65838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476A36" w:rsidRPr="00BF0350" w:rsidRDefault="00476A36" w:rsidP="00476A36">
      <w:pPr>
        <w:pStyle w:val="ad"/>
        <w:ind w:left="100"/>
      </w:pPr>
      <w:proofErr w:type="gramStart"/>
      <w:r w:rsidRPr="00BF0350">
        <w:rPr>
          <w:b/>
          <w:bCs/>
          <w:color w:val="7F0055"/>
        </w:rPr>
        <w:t>package</w:t>
      </w:r>
      <w:proofErr w:type="gramEnd"/>
      <w:r w:rsidRPr="00BF0350">
        <w:t xml:space="preserve"> tests.service;</w:t>
      </w:r>
    </w:p>
    <w:p w:rsidR="00476A36" w:rsidRPr="00BF0350" w:rsidRDefault="00476A36" w:rsidP="00476A36">
      <w:pPr>
        <w:pStyle w:val="ad"/>
        <w:ind w:left="100"/>
      </w:pPr>
      <w:proofErr w:type="gramStart"/>
      <w:r w:rsidRPr="00BF0350">
        <w:rPr>
          <w:b/>
          <w:bCs/>
          <w:color w:val="7F0055"/>
        </w:rPr>
        <w:t>import</w:t>
      </w:r>
      <w:proofErr w:type="gramEnd"/>
      <w:r w:rsidRPr="00BF0350">
        <w:t xml:space="preserve"> architecture.ee.exception.ApplicationException;</w:t>
      </w:r>
    </w:p>
    <w:p w:rsidR="00476A36" w:rsidRPr="00BF0350" w:rsidRDefault="00476A36" w:rsidP="00476A36">
      <w:pPr>
        <w:pStyle w:val="ad"/>
        <w:ind w:left="100"/>
      </w:pP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errorCode, 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errorCode, 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errorCode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errorCod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proofErr w:type="gramStart"/>
      <w:r w:rsidRPr="00BF0350">
        <w:rPr>
          <w:b/>
          <w:bCs/>
          <w:color w:val="7F0055"/>
        </w:rPr>
        <w:t>public</w:t>
      </w:r>
      <w:proofErr w:type="gramEnd"/>
      <w:r w:rsidRPr="00BF0350">
        <w:t xml:space="preserve"> DataServiceException(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proofErr w:type="gramStart"/>
      <w:r w:rsidRPr="00BF0350">
        <w:rPr>
          <w:b/>
          <w:bCs/>
          <w:color w:val="7F0055"/>
        </w:rPr>
        <w:t>super</w:t>
      </w:r>
      <w:r w:rsidRPr="00BF0350">
        <w:t>(</w:t>
      </w:r>
      <w:proofErr w:type="gramEnd"/>
      <w:r w:rsidRPr="00BF0350">
        <w:t>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476A36" w:rsidRPr="00476A36" w:rsidRDefault="00476A36" w:rsidP="00476A36"/>
    <w:p w:rsidR="006B4F09" w:rsidRDefault="006B4F09" w:rsidP="00E311F0">
      <w:pPr>
        <w:pStyle w:val="2"/>
      </w:pPr>
      <w:bookmarkStart w:id="69" w:name="_Toc335920710"/>
      <w:r>
        <w:rPr>
          <w:rFonts w:hint="eastAsia"/>
        </w:rPr>
        <w:t>데이터베이스 접근</w:t>
      </w:r>
      <w:bookmarkEnd w:id="69"/>
    </w:p>
    <w:p w:rsidR="00EE3DE6" w:rsidRPr="009471E3" w:rsidRDefault="00EE3DE6" w:rsidP="00A43ABA">
      <w:r w:rsidRPr="009471E3">
        <w:rPr>
          <w:rFonts w:hint="eastAsia"/>
        </w:rPr>
        <w:t xml:space="preserve">ARCHITECTURE 2.0 플랫폼은 데이터베이스 접근을 위하여 SqlQuery 라 불리는 컴포넌트를 사용한다. </w:t>
      </w:r>
      <w:r>
        <w:rPr>
          <w:rFonts w:hint="eastAsia"/>
        </w:rPr>
        <w:t xml:space="preserve">서비스에서 데이터베이스 접근은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13 \r \h</w:instrText>
      </w:r>
      <w:r w:rsidR="00B4625B">
        <w:instrText xml:space="preserve"> </w:instrText>
      </w:r>
      <w:r w:rsidR="00B4625B">
        <w:fldChar w:fldCharType="separate"/>
      </w:r>
      <w:r w:rsidR="00B4625B">
        <w:t>4.3.2</w:t>
      </w:r>
      <w:r w:rsidR="00B4625B">
        <w:fldChar w:fldCharType="end"/>
      </w:r>
      <w:r>
        <w:t>장</w:t>
      </w:r>
      <w:r>
        <w:rPr>
          <w:rFonts w:hint="eastAsia"/>
        </w:rPr>
        <w:t xml:space="preserve"> 에서 기술하는DAO를 사용하거나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29 \r \h</w:instrText>
      </w:r>
      <w:r w:rsidR="00B4625B">
        <w:instrText xml:space="preserve"> </w:instrText>
      </w:r>
      <w:r w:rsidR="00B4625B">
        <w:fldChar w:fldCharType="separate"/>
      </w:r>
      <w:r w:rsidR="00B4625B">
        <w:t>4.4</w:t>
      </w:r>
      <w:r w:rsidR="00B4625B">
        <w:fldChar w:fldCharType="end"/>
      </w:r>
      <w:r>
        <w:rPr>
          <w:rFonts w:hint="eastAsia"/>
        </w:rPr>
        <w:t xml:space="preserve"> 에서 기술하는 SqlQueryClient 의 unitOfWork 함수를 사용한다. </w:t>
      </w:r>
    </w:p>
    <w:p w:rsidR="00EE3DE6" w:rsidRDefault="00EE3DE6" w:rsidP="00A43ABA"/>
    <w:p w:rsidR="00EE3DE6" w:rsidRDefault="00EE3DE6" w:rsidP="00A43ABA">
      <w:r w:rsidRPr="00D14931">
        <w:t>구현된</w:t>
      </w:r>
      <w:r w:rsidRPr="00D14931">
        <w:rPr>
          <w:rFonts w:hint="eastAsia"/>
        </w:rPr>
        <w:t xml:space="preserve"> 서비스 클래스는 다음과 같이 WEB-INF/context-config/serviceSubsystemContext.xm</w:t>
      </w:r>
      <w:r>
        <w:rPr>
          <w:rFonts w:hint="eastAsia"/>
        </w:rPr>
        <w:t>l</w:t>
      </w:r>
      <w:r w:rsidRPr="00D14931">
        <w:rPr>
          <w:rFonts w:hint="eastAsia"/>
        </w:rPr>
        <w:t xml:space="preserve"> 에 정의하여 사용하게 된다. </w:t>
      </w:r>
    </w:p>
    <w:p w:rsidR="00DB212D" w:rsidRDefault="00DB212D">
      <w:pPr>
        <w:widowControl/>
        <w:wordWrap/>
        <w:autoSpaceDE/>
        <w:autoSpaceDN/>
      </w:pPr>
      <w:r>
        <w:br w:type="page"/>
      </w:r>
    </w:p>
    <w:p w:rsidR="00EE3DE6" w:rsidRPr="00EE3DE6" w:rsidRDefault="00EE3DE6" w:rsidP="00EE3DE6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E442E7">
        <w:tc>
          <w:tcPr>
            <w:tcW w:w="369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29910363" wp14:editId="3B3BB891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20" o:spid="_x0000_s1026" style="position:absolute;left:0;text-align:left;margin-left:178.5pt;margin-top:94.45pt;width:276.85pt;height:9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E442E7">
        <w:tc>
          <w:tcPr>
            <w:tcW w:w="9224" w:type="dxa"/>
            <w:gridSpan w:val="2"/>
          </w:tcPr>
          <w:p w:rsidR="00B52737" w:rsidRDefault="00B52737" w:rsidP="0005642A">
            <w:pPr>
              <w:pStyle w:val="ae"/>
            </w:pPr>
            <w:bookmarkStart w:id="70" w:name="_Toc335920711"/>
            <w:r>
              <w:rPr>
                <w:rFonts w:eastAsiaTheme="majorHAnsi" w:hint="eastAsia"/>
              </w:rPr>
              <w:t>PART</w:t>
            </w:r>
            <w:r w:rsidR="0005642A">
              <w:rPr>
                <w:rFonts w:eastAsiaTheme="majorHAnsi" w:hint="eastAsia"/>
              </w:rPr>
              <w:t>5</w:t>
            </w:r>
            <w:r>
              <w:rPr>
                <w:rFonts w:eastAsiaTheme="majorHAnsi" w:hint="eastAsia"/>
              </w:rPr>
              <w:t xml:space="preserve">. </w:t>
            </w:r>
            <w:r w:rsidR="00E97CA0">
              <w:rPr>
                <w:rFonts w:hint="eastAsia"/>
              </w:rPr>
              <w:t xml:space="preserve">프레젠테이션 </w:t>
            </w:r>
            <w:r>
              <w:rPr>
                <w:rFonts w:hint="eastAsia"/>
              </w:rPr>
              <w:t>계층</w:t>
            </w:r>
            <w:bookmarkEnd w:id="70"/>
          </w:p>
        </w:tc>
      </w:tr>
      <w:tr w:rsidR="00B52737" w:rsidTr="00E442E7">
        <w:tc>
          <w:tcPr>
            <w:tcW w:w="3690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5pt;height:186.25pt" o:ole="">
                  <v:imagedata r:id="rId91" o:title=""/>
                </v:shape>
                <o:OLEObject Type="Embed" ProgID="Visio.Drawing.11" ShapeID="_x0000_i1059" DrawAspect="Content" ObjectID="_1412677239" r:id="rId92"/>
              </w:object>
            </w:r>
          </w:p>
        </w:tc>
        <w:tc>
          <w:tcPr>
            <w:tcW w:w="5534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71" w:name="_Toc335920712"/>
      <w:r>
        <w:rPr>
          <w:rFonts w:hint="eastAsia"/>
        </w:rPr>
        <w:lastRenderedPageBreak/>
        <w:t>MVC 프레임워크</w:t>
      </w:r>
      <w:bookmarkEnd w:id="71"/>
    </w:p>
    <w:p w:rsidR="000708FD" w:rsidRDefault="003C2A0D" w:rsidP="000708FD">
      <w:pPr>
        <w:pStyle w:val="2"/>
      </w:pPr>
      <w:r>
        <w:rPr>
          <w:rFonts w:hint="eastAsia"/>
        </w:rPr>
        <w:t>MVC</w:t>
      </w:r>
      <w:r w:rsidR="009D22D4">
        <w:rPr>
          <w:rFonts w:hint="eastAsia"/>
        </w:rPr>
        <w:t xml:space="preserve"> (Model-View-Controller)</w:t>
      </w:r>
    </w:p>
    <w:p w:rsidR="00A14781" w:rsidRDefault="00A14781" w:rsidP="00C628AC">
      <w:pPr>
        <w:pStyle w:val="3"/>
      </w:pPr>
      <w:r>
        <w:rPr>
          <w:rFonts w:hint="eastAsia"/>
        </w:rPr>
        <w:t>Model1 과 Model2</w:t>
      </w:r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  <w:bookmarkStart w:id="72" w:name="_Toc335920713"/>
    </w:p>
    <w:p w:rsidR="00AC2FA8" w:rsidRDefault="00585E26" w:rsidP="00AC2FA8">
      <w:pPr>
        <w:keepNext/>
        <w:jc w:val="center"/>
      </w:pPr>
      <w:r>
        <w:object w:dxaOrig="6909" w:dyaOrig="3209">
          <v:shape id="_x0000_i1060" type="#_x0000_t75" style="width:326.1pt;height:151.65pt" o:ole="">
            <v:imagedata r:id="rId93" o:title=""/>
          </v:shape>
          <o:OLEObject Type="Embed" ProgID="Visio.Drawing.11" ShapeID="_x0000_i1060" DrawAspect="Content" ObjectID="_1412677240" r:id="rId94"/>
        </w:object>
      </w:r>
    </w:p>
    <w:p w:rsidR="00BD3D8F" w:rsidRDefault="00AC2FA8" w:rsidP="00AC2FA8">
      <w:pPr>
        <w:pStyle w:val="a8"/>
        <w:jc w:val="center"/>
      </w:pPr>
      <w:r>
        <w:t xml:space="preserve">그림 </w:t>
      </w:r>
      <w:fldSimple w:instr=" STYLEREF 1 \s ">
        <w:r w:rsidR="00A06B46">
          <w:rPr>
            <w:noProof/>
          </w:rPr>
          <w:t>7</w:t>
        </w:r>
      </w:fldSimple>
      <w:r w:rsidR="00A06B46">
        <w:noBreakHyphen/>
      </w:r>
      <w:fldSimple w:instr=" SEQ 그림 \* ARABIC \s 1 ">
        <w:r w:rsidR="00A06B46">
          <w:rPr>
            <w:noProof/>
          </w:rPr>
          <w:t>1</w:t>
        </w:r>
      </w:fldSimple>
      <w:r>
        <w:rPr>
          <w:rFonts w:hint="eastAsia"/>
        </w:rPr>
        <w:t xml:space="preserve"> Model 1 </w:t>
      </w:r>
      <w: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4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61" type="#_x0000_t75" style="width:317.05pt;height:176.55pt" o:ole="">
            <v:imagedata r:id="rId95" o:title=""/>
          </v:shape>
          <o:OLEObject Type="Embed" ProgID="Visio.Drawing.11" ShapeID="_x0000_i1061" DrawAspect="Content" ObjectID="_1412677241" r:id="rId96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A06B46">
          <w:rPr>
            <w:noProof/>
          </w:rPr>
          <w:t>7</w:t>
        </w:r>
      </w:fldSimple>
      <w:r w:rsidR="00A06B46">
        <w:noBreakHyphen/>
      </w:r>
      <w:fldSimple w:instr=" SEQ 그림 \* ARABIC \s 1 ">
        <w:r w:rsidR="00A06B46">
          <w:rPr>
            <w:noProof/>
          </w:rPr>
          <w:t>2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5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r>
        <w:rPr>
          <w:rFonts w:hint="eastAsia"/>
        </w:rPr>
        <w:t>MVC 디자인 모델</w:t>
      </w:r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62" type="#_x0000_t75" style="width:258.85pt;height:205pt" o:ole="">
            <v:imagedata r:id="rId97" o:title=""/>
          </v:shape>
          <o:OLEObject Type="Embed" ProgID="Visio.Drawing.11" ShapeID="_x0000_i1062" DrawAspect="Content" ObjectID="_1412677242" r:id="rId98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63" type="#_x0000_t75" style="width:370.9pt;height:112.15pt" o:ole="">
            <v:imagedata r:id="rId99" o:title=""/>
          </v:shape>
          <o:OLEObject Type="Embed" ProgID="Visio.Drawing.11" ShapeID="_x0000_i1063" DrawAspect="Content" ObjectID="_1412677243" r:id="rId100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4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r>
        <w:rPr>
          <w:rFonts w:hint="eastAsia"/>
        </w:rPr>
        <w:t>Struts1</w:t>
      </w:r>
      <w:bookmarkEnd w:id="72"/>
    </w:p>
    <w:p w:rsidR="006B4F09" w:rsidRDefault="006B4F09" w:rsidP="00E311F0">
      <w:pPr>
        <w:pStyle w:val="3"/>
      </w:pPr>
      <w:bookmarkStart w:id="73" w:name="_Toc335920715"/>
      <w:r>
        <w:rPr>
          <w:rFonts w:hint="eastAsia"/>
        </w:rPr>
        <w:t>스트럿츠 아키텍처</w:t>
      </w:r>
      <w:bookmarkEnd w:id="73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64" type="#_x0000_t75" style="width:405.6pt;height:238.05pt" o:ole="">
            <v:imagedata r:id="rId101" o:title=""/>
          </v:shape>
          <o:OLEObject Type="Embed" ProgID="Visio.Drawing.11" ShapeID="_x0000_i1064" DrawAspect="Content" ObjectID="_1412677244" r:id="rId102"/>
        </w:object>
      </w:r>
    </w:p>
    <w:p w:rsidR="00B65760" w:rsidRPr="00244970" w:rsidRDefault="00B65760" w:rsidP="00B65760">
      <w:pPr>
        <w:pStyle w:val="a8"/>
        <w:ind w:left="100"/>
        <w:jc w:val="center"/>
        <w:rPr>
          <w:sz w:val="18"/>
        </w:rPr>
      </w:pPr>
      <w:bookmarkStart w:id="74" w:name="_Ref335830324"/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bookmarkEnd w:id="74"/>
      <w:r>
        <w:rPr>
          <w:rFonts w:hint="eastAsia"/>
          <w:sz w:val="18"/>
        </w:rPr>
        <w:t xml:space="preserve"> MVC Model2 와 스트럿츠 </w:t>
      </w:r>
      <w:r w:rsidR="00FF4F59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5" w:name="_Toc335920716"/>
      <w:r>
        <w:rPr>
          <w:rFonts w:hint="eastAsia"/>
        </w:rPr>
        <w:t>Action</w:t>
      </w:r>
      <w:bookmarkEnd w:id="75"/>
    </w:p>
    <w:p w:rsidR="00855C6B" w:rsidRPr="007161FF" w:rsidRDefault="00855C6B" w:rsidP="00022736">
      <w:r w:rsidRPr="007161FF">
        <w:rPr>
          <w:rFonts w:hint="eastAsia"/>
        </w:rPr>
        <w:t xml:space="preserve">ARCHITECTURE 2.0 </w:t>
      </w:r>
      <w:r>
        <w:rPr>
          <w:rFonts w:hint="eastAsia"/>
        </w:rPr>
        <w:t xml:space="preserve">for JAVA환경에서 개발의 위하여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 xml:space="preserve">Action 클래스를 확장하는 방법이 </w:t>
      </w:r>
      <w:r w:rsidRPr="007161FF">
        <w:rPr>
          <w:rFonts w:hint="eastAsia"/>
        </w:rPr>
        <w:lastRenderedPageBreak/>
        <w:t>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65" type="#_x0000_t75" style="width:451.25pt;height:213.15pt" o:ole="">
            <v:imagedata r:id="rId103" o:title=""/>
          </v:shape>
          <o:OLEObject Type="Embed" ProgID="Visio.Drawing.11" ShapeID="_x0000_i1065" DrawAspect="Content" ObjectID="_1412677245" r:id="rId104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6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855C6B" w:rsidP="00855C6B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855C6B" w:rsidTr="007A7B5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855C6B" w:rsidRPr="0089414B" w:rsidRDefault="007813D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="00855C6B"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="00855C6B"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lastRenderedPageBreak/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E5A7044" wp14:editId="5E91B1A0">
                <wp:simplePos x="0" y="0"/>
                <wp:positionH relativeFrom="column">
                  <wp:posOffset>4267200</wp:posOffset>
                </wp:positionH>
                <wp:positionV relativeFrom="paragraph">
                  <wp:posOffset>33655</wp:posOffset>
                </wp:positionV>
                <wp:extent cx="2009775" cy="923925"/>
                <wp:effectExtent l="0" t="0" r="9525" b="952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margin-left:336pt;margin-top:2.65pt;width:158.25pt;height:72.7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" stroked="f">
                <v:textbox>
                  <w:txbxContent>
                    <w:p w:rsidR="00B41AFA" w:rsidRPr="00773E67" w:rsidRDefault="00B41AFA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6582790" wp14:editId="4EF26A05">
                <wp:simplePos x="0" y="0"/>
                <wp:positionH relativeFrom="column">
                  <wp:posOffset>2914650</wp:posOffset>
                </wp:positionH>
                <wp:positionV relativeFrom="paragraph">
                  <wp:posOffset>55245</wp:posOffset>
                </wp:positionV>
                <wp:extent cx="1352550" cy="523240"/>
                <wp:effectExtent l="0" t="38100" r="57150" b="29210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2550" cy="52324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4" o:spid="_x0000_s1026" style="position:absolute;left:0;text-align:left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4.35pt" to="33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proofErr w:type="gramStart"/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52081A" w:rsidRPr="007A7B53" w:rsidRDefault="0052081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1714EB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OutputFormat outpu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OutputFormat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statem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parametersString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SqlQueryClient cli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getComponen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AE45A37" wp14:editId="3565BDD5">
                <wp:simplePos x="0" y="0"/>
                <wp:positionH relativeFrom="column">
                  <wp:posOffset>3490546</wp:posOffset>
                </wp:positionH>
                <wp:positionV relativeFrom="paragraph">
                  <wp:posOffset>48553</wp:posOffset>
                </wp:positionV>
                <wp:extent cx="816122" cy="279400"/>
                <wp:effectExtent l="0" t="0" r="60325" b="6350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122" cy="27940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5" o:spid="_x0000_s1026" style="position:absolute;left:0;text-align:lef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85pt,3.8pt" to="339.1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" strokecolor="#4579b8 [3044]" strokeweight="1.5pt">
                <v:stroke endarrow="oval"/>
              </v:lin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List&lt;Map&lt;String, Object&gt;&gt; </w:t>
      </w:r>
      <w:proofErr w:type="gramStart"/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;</w:t>
      </w:r>
      <w:proofErr w:type="gramEnd"/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B3063A8" wp14:editId="2A6BDE41">
                <wp:simplePos x="0" y="0"/>
                <wp:positionH relativeFrom="column">
                  <wp:posOffset>4384040</wp:posOffset>
                </wp:positionH>
                <wp:positionV relativeFrom="paragraph">
                  <wp:posOffset>54611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margin-left:345.2pt;margin-top:4.3pt;width:158.25pt;height:60.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" stroked="f">
                <v:textbox>
                  <w:txbxContent>
                    <w:p w:rsidR="00B41AFA" w:rsidRPr="00773E67" w:rsidRDefault="00B41AFA" w:rsidP="00B41AFA">
                      <w:pPr>
                        <w:spacing w:after="0"/>
                        <w:jc w:val="left"/>
                        <w:rPr>
                          <w:rFonts w:hint="eastAsia"/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B41AFA" w:rsidRPr="00773E67" w:rsidRDefault="00B41AFA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="007A7B53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Utils.</w:t>
      </w:r>
      <w:r w:rsidR="007A7B53"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client.list(statement, stringToArray(parametersString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Map model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.pu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="00E96855"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JsonView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setModelKey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render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, 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save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model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855C6B" w:rsidRDefault="00855C6B" w:rsidP="00855C6B"/>
    <w:p w:rsidR="00DA0450" w:rsidRDefault="00DA0450" w:rsidP="00855C6B"/>
    <w:p w:rsidR="00DA0450" w:rsidRPr="00855C6B" w:rsidRDefault="00DA0450" w:rsidP="00855C6B"/>
    <w:p w:rsidR="006B4F09" w:rsidRDefault="00B379B0" w:rsidP="00E311F0">
      <w:pPr>
        <w:pStyle w:val="3"/>
      </w:pPr>
      <w:bookmarkStart w:id="76" w:name="_Toc335920717"/>
      <w:r>
        <w:rPr>
          <w:rFonts w:hint="eastAsia"/>
        </w:rPr>
        <w:lastRenderedPageBreak/>
        <w:t>스트럿츠 예외</w:t>
      </w:r>
      <w:r w:rsidR="006B4F09">
        <w:rPr>
          <w:rFonts w:hint="eastAsia"/>
        </w:rPr>
        <w:t>처리</w:t>
      </w:r>
      <w:bookmarkEnd w:id="76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66" type="#_x0000_t75" style="width:307.6pt;height:211.75pt" o:ole="">
            <v:imagedata r:id="rId105" o:title=""/>
          </v:shape>
          <o:OLEObject Type="Embed" ProgID="Visio.Drawing.11" ShapeID="_x0000_i1066" DrawAspect="Content" ObjectID="_1412677246" r:id="rId106"/>
        </w:object>
      </w:r>
    </w:p>
    <w:p w:rsidR="00590245" w:rsidRPr="00244970" w:rsidRDefault="00590245" w:rsidP="00590245">
      <w:pPr>
        <w:pStyle w:val="a8"/>
        <w:ind w:left="100"/>
        <w:jc w:val="center"/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2E0F94">
        <w:rPr>
          <w:noProof/>
          <w:sz w:val="18"/>
        </w:rPr>
        <w:t>7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Pr="00893099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F5D87" w:rsidTr="00E442E7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F5D87" w:rsidRPr="00637706" w:rsidRDefault="009F5D87" w:rsidP="00E442E7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</w:tbl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083EF3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37537865" wp14:editId="183E7E94">
                <wp:simplePos x="0" y="0"/>
                <wp:positionH relativeFrom="column">
                  <wp:posOffset>465992</wp:posOffset>
                </wp:positionH>
                <wp:positionV relativeFrom="paragraph">
                  <wp:posOffset>-11577</wp:posOffset>
                </wp:positionV>
                <wp:extent cx="5186680" cy="888024"/>
                <wp:effectExtent l="0" t="0" r="13970" b="2667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8880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1" o:spid="_x0000_s1026" style="position:absolute;left:0;text-align:left;margin-left:36.7pt;margin-top:-.9pt;width:408.4pt;height:69.9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="003D3F1C"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proofErr w:type="gramEnd"/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proofErr w:type="gramStart"/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proofErr w:type="gramEnd"/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proofErr w:type="gramEnd"/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D4775E">
      <w:pPr>
        <w:wordWrap/>
        <w:adjustRightInd w:val="0"/>
        <w:spacing w:after="0" w:line="240" w:lineRule="auto"/>
        <w:ind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I18N 기능을 처리하기 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23BB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23BB" w:rsidRPr="00637706" w:rsidRDefault="002923BB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OutputFormat outpu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parametersString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, stringToArray(parametersString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Map model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.pu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9F706C7" wp14:editId="64CBA887">
                <wp:simplePos x="0" y="0"/>
                <wp:positionH relativeFrom="column">
                  <wp:posOffset>4149969</wp:posOffset>
                </wp:positionH>
                <wp:positionV relativeFrom="paragraph">
                  <wp:posOffset>20564</wp:posOffset>
                </wp:positionV>
                <wp:extent cx="2185670" cy="1045601"/>
                <wp:effectExtent l="0" t="0" r="508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margin-left:326.75pt;margin-top:1.6pt;width:172.1pt;height:82.3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" stroked="f">
                <v:textbox>
                  <w:txbxContent>
                    <w:p w:rsidR="004D26F4" w:rsidRDefault="004D26F4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4D26F4" w:rsidRDefault="004D26F4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4D26F4" w:rsidRDefault="004D26F4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, 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40D31A2" wp14:editId="393617F3">
                <wp:simplePos x="0" y="0"/>
                <wp:positionH relativeFrom="column">
                  <wp:posOffset>3551555</wp:posOffset>
                </wp:positionH>
                <wp:positionV relativeFrom="paragraph">
                  <wp:posOffset>15875</wp:posOffset>
                </wp:positionV>
                <wp:extent cx="597535" cy="852170"/>
                <wp:effectExtent l="0" t="38100" r="50165" b="2413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7535" cy="85217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9" o:spid="_x0000_s1026" style="position:absolute;left:0;text-align:lef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1.25pt" to="326.7pt,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ActionMessages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errors.add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2923BB">
      <w:pPr>
        <w:wordWrap/>
        <w:adjustRightInd w:val="0"/>
        <w:spacing w:after="0" w:line="240" w:lineRule="auto"/>
        <w:ind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Errors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errors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1D1518" w:rsidRDefault="001D1518" w:rsidP="001D1518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1D1518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1D1518" w:rsidRPr="00637706" w:rsidRDefault="00D83A20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lastRenderedPageBreak/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5217C5">
      <w:pPr>
        <w:wordWrap/>
        <w:adjustRightInd w:val="0"/>
        <w:spacing w:after="0" w:line="240" w:lineRule="auto"/>
        <w:ind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proofErr w:type="gram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proofErr w:type="gramEnd"/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FA74DB">
      <w:pPr>
        <w:wordWrap/>
        <w:adjustRightInd w:val="0"/>
        <w:spacing w:after="0" w:line="240" w:lineRule="auto"/>
        <w:ind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7" o:spid="_x0000_s1026" style="position:absolute;left:0;text-align:lef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proofErr w:type="gramEnd"/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E00208" w:rsidRDefault="00E0020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161.95pt;margin-top:8.1pt;width:283.8pt;height:43.6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LdFz2w/AgAALA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4D26F4" w:rsidRDefault="004D26F4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4D26F4" w:rsidRDefault="004D26F4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D83A20"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</w:p>
    <w:p w:rsidR="00C95C73" w:rsidRPr="0017083B" w:rsidRDefault="00FF37DC" w:rsidP="00C95C73"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A06B46" w:rsidRDefault="002E0F94" w:rsidP="00956441">
      <w:pPr>
        <w:keepNext/>
        <w:jc w:val="center"/>
      </w:pPr>
      <w:r>
        <w:object w:dxaOrig="9501" w:dyaOrig="4620">
          <v:shape id="_x0000_i1067" type="#_x0000_t75" style="width:440.85pt;height:214.6pt" o:ole="">
            <v:imagedata r:id="rId107" o:title=""/>
          </v:shape>
          <o:OLEObject Type="Embed" ProgID="Visio.Drawing.11" ShapeID="_x0000_i1067" DrawAspect="Content" ObjectID="_1412677247" r:id="rId108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7</w:t>
        </w:r>
      </w:fldSimple>
      <w:r>
        <w:noBreakHyphen/>
      </w:r>
      <w:fldSimple w:instr=" SEQ 그림 \* ARABIC \s 1 ">
        <w:r>
          <w:rPr>
            <w:noProof/>
          </w:rPr>
          <w:t>8</w:t>
        </w:r>
      </w:fldSimple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77" w:name="_Toc335920719"/>
      <w:r>
        <w:rPr>
          <w:rFonts w:hint="eastAsia"/>
        </w:rPr>
        <w:t>JSP</w:t>
      </w:r>
      <w:bookmarkEnd w:id="77"/>
      <w:r w:rsidR="00855030">
        <w:rPr>
          <w:rFonts w:hint="eastAsia"/>
        </w:rPr>
        <w:t xml:space="preserve"> 뷰</w:t>
      </w:r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D46F3E" w:rsidRDefault="00D46F3E" w:rsidP="00D46F3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6F3E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6F3E" w:rsidRPr="00637706" w:rsidRDefault="00D46F3E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OutputFormat output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parametersString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proofErr w:type="gram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296.9pt;margin-top:7.35pt;width:172.1pt;height:33.2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" stroked="f">
                <v:textbox>
                  <w:txbxContent>
                    <w:p w:rsidR="00FA09D9" w:rsidRDefault="00FA09D9" w:rsidP="00FA09D9">
                      <w:pPr>
                        <w:spacing w:after="0"/>
                        <w:jc w:val="left"/>
                        <w:rPr>
                          <w:rFonts w:hint="eastAsia"/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</w:t>
      </w:r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(</w:t>
      </w:r>
      <w:proofErr w:type="gram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42" o:spid="_x0000_s1026" style="position:absolute;left:0;text-align:left;flip:y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proofErr w:type="gramEnd"/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margin-left:317.1pt;margin-top:.25pt;width:172.1pt;height:33.2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j3E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" stroked="f">
                <v:textbox>
                  <w:txbxContent>
                    <w:p w:rsidR="00FA09D9" w:rsidRDefault="00FA09D9" w:rsidP="00FA09D9">
                      <w:pPr>
                        <w:spacing w:after="0"/>
                        <w:jc w:val="left"/>
                        <w:rPr>
                          <w:rFonts w:hint="eastAsia"/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45" o:spid="_x0000_s1026" style="position:absolute;left:0;text-align:lef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94AE6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17385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17385" w:rsidRPr="00637706" w:rsidRDefault="00250FC4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</w:tbl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</w:t>
      </w:r>
      <w:proofErr w:type="gramStart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,architecture.ee.web.util</w:t>
      </w:r>
      <w:proofErr w:type="gramEnd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D43FF64" wp14:editId="34A9A8C9">
                <wp:simplePos x="0" y="0"/>
                <wp:positionH relativeFrom="column">
                  <wp:posOffset>27940</wp:posOffset>
                </wp:positionH>
                <wp:positionV relativeFrom="paragraph">
                  <wp:posOffset>135353</wp:posOffset>
                </wp:positionV>
                <wp:extent cx="5186680" cy="351155"/>
                <wp:effectExtent l="0" t="0" r="1397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9" o:spid="_x0000_s1026" style="position:absolute;left:0;text-align:left;margin-left:2.2pt;margin-top:10.65pt;width:408.4pt;height:27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572C68">
      <w:pPr>
        <w:wordWrap/>
        <w:adjustRightInd w:val="0"/>
        <w:spacing w:after="0" w:line="240" w:lineRule="auto"/>
        <w:ind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request.getAttribute(</w:t>
      </w:r>
      <w:proofErr w:type="gramEnd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4D3CFD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당하는 view 페이지를 지정하여야 한다. </w:t>
      </w:r>
    </w:p>
    <w:p w:rsidR="009B4A47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B4A47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B4A47" w:rsidRPr="00637706" w:rsidRDefault="009B4A47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9B4A47" w:rsidRPr="00094AE6" w:rsidRDefault="00585E26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29CE3FC" wp14:editId="17E31091">
                <wp:simplePos x="0" y="0"/>
                <wp:positionH relativeFrom="column">
                  <wp:posOffset>993531</wp:posOffset>
                </wp:positionH>
                <wp:positionV relativeFrom="paragraph">
                  <wp:posOffset>371377</wp:posOffset>
                </wp:positionV>
                <wp:extent cx="3270738" cy="2189285"/>
                <wp:effectExtent l="0" t="0" r="25400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0738" cy="218928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262" o:spid="_x0000_s1026" style="position:absolute;left:0;text-align:left;margin-left:78.25pt;margin-top:29.25pt;width:257.55pt;height:172.4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9B4A47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 xml:space="preserve">OutputFormat output = </w:t>
      </w:r>
      <w:proofErr w:type="gramStart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getOutputFormat(</w:t>
      </w:r>
      <w:proofErr w:type="gramEnd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F57309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57309" w:rsidRPr="00637706" w:rsidRDefault="00390915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261" o:spid="_x0000_s1026" style="position:absolute;left:0;text-align:left;margin-left:53.3pt;margin-top:.35pt;width:303.9pt;height:29.5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lastRenderedPageBreak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r>
        <w:t>파일업로드</w:t>
      </w:r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bookmarkStart w:id="78" w:name="_Toc335920720"/>
      <w:r>
        <w:br w:type="page"/>
      </w:r>
    </w:p>
    <w:p w:rsidR="006B4F09" w:rsidRDefault="006B4F09" w:rsidP="00E311F0">
      <w:pPr>
        <w:pStyle w:val="2"/>
      </w:pPr>
      <w:r>
        <w:rPr>
          <w:rFonts w:hint="eastAsia"/>
        </w:rPr>
        <w:lastRenderedPageBreak/>
        <w:t>Struts2</w:t>
      </w:r>
      <w:bookmarkEnd w:id="78"/>
    </w:p>
    <w:p w:rsidR="006B4F09" w:rsidRDefault="006B4F09" w:rsidP="00E311F0">
      <w:pPr>
        <w:pStyle w:val="3"/>
      </w:pPr>
      <w:bookmarkStart w:id="79" w:name="_Toc335920721"/>
      <w:r>
        <w:rPr>
          <w:rFonts w:hint="eastAsia"/>
        </w:rPr>
        <w:t>Struts2 소개</w:t>
      </w:r>
      <w:bookmarkEnd w:id="79"/>
    </w:p>
    <w:p w:rsidR="00DA1FB8" w:rsidRDefault="00DA1FB8" w:rsidP="005A76E2">
      <w:pPr>
        <w:ind w:firstLineChars="100" w:firstLine="200"/>
        <w:rPr>
          <w:rFonts w:asciiTheme="minorEastAsia" w:hAnsiTheme="minorEastAsia" w:hint="eastAsia"/>
        </w:rPr>
      </w:pPr>
      <w:r w:rsidRPr="008A6EC2">
        <w:rPr>
          <w:rFonts w:asciiTheme="minorEastAsia" w:hAnsiTheme="minorEastAsia" w:cs="Courier New" w:hint="eastAsia"/>
          <w:bCs/>
          <w:color w:val="000000"/>
        </w:rPr>
        <w:t>ARCHITECTURE 2.0</w:t>
      </w:r>
      <w:r w:rsidR="00A72330">
        <w:rPr>
          <w:rFonts w:asciiTheme="minorEastAsia" w:hAnsiTheme="minorEastAsia" w:cs="Courier New" w:hint="eastAsia"/>
          <w:bCs/>
          <w:color w:val="000000"/>
        </w:rPr>
        <w:t xml:space="preserve"> for JAVA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플랫폼은 </w:t>
      </w:r>
      <w:r>
        <w:rPr>
          <w:rFonts w:asciiTheme="minorEastAsia" w:hAnsiTheme="minorEastAsia" w:cs="Courier New" w:hint="eastAsia"/>
          <w:bCs/>
          <w:color w:val="000000"/>
        </w:rPr>
        <w:t>스트럿츠2(Struts2)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41930">
        <w:rPr>
          <w:rFonts w:asciiTheme="minorEastAsia" w:hAnsiTheme="minorEastAsia" w:cs="Courier New"/>
          <w:bCs/>
          <w:color w:val="000000"/>
        </w:rPr>
        <w:t>기술을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B93A3F">
        <w:rPr>
          <w:rFonts w:asciiTheme="minorEastAsia" w:hAnsiTheme="minorEastAsia" w:cs="Courier New" w:hint="eastAsia"/>
          <w:bCs/>
          <w:color w:val="000000"/>
        </w:rPr>
        <w:t xml:space="preserve">지원한다. </w:t>
      </w: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 w:hint="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74" type="#_x0000_t75" style="width:323.3pt;height:263.05pt" o:ole="">
            <v:imagedata r:id="rId109" o:title=""/>
          </v:shape>
          <o:OLEObject Type="Embed" ProgID="Visio.Drawing.11" ShapeID="_x0000_i1074" DrawAspect="Content" ObjectID="_1412677248" r:id="rId110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>
        <w:rPr>
          <w:sz w:val="18"/>
        </w:rPr>
        <w:fldChar w:fldCharType="begin"/>
      </w:r>
      <w:r>
        <w:rPr>
          <w:sz w:val="18"/>
        </w:rPr>
        <w:instrText xml:space="preserve"> STYLEREF 1 \s </w:instrText>
      </w:r>
      <w:r>
        <w:rPr>
          <w:sz w:val="18"/>
        </w:rPr>
        <w:fldChar w:fldCharType="separate"/>
      </w:r>
      <w:r>
        <w:rPr>
          <w:noProof/>
          <w:sz w:val="18"/>
        </w:rPr>
        <w:t>7</w:t>
      </w:r>
      <w:r>
        <w:rPr>
          <w:sz w:val="18"/>
        </w:rPr>
        <w:fldChar w:fldCharType="end"/>
      </w:r>
      <w:r>
        <w:rPr>
          <w:sz w:val="18"/>
        </w:rPr>
        <w:noBreakHyphen/>
      </w:r>
      <w:r>
        <w:rPr>
          <w:sz w:val="18"/>
        </w:rPr>
        <w:fldChar w:fldCharType="begin"/>
      </w:r>
      <w:r>
        <w:rPr>
          <w:sz w:val="18"/>
        </w:rPr>
        <w:instrText xml:space="preserve"> SEQ 그림 \* ARABIC \s 1 </w:instrText>
      </w:r>
      <w:r>
        <w:rPr>
          <w:sz w:val="18"/>
        </w:rPr>
        <w:fldChar w:fldCharType="separate"/>
      </w:r>
      <w:r>
        <w:rPr>
          <w:noProof/>
          <w:sz w:val="18"/>
        </w:rPr>
        <w:t>9</w:t>
      </w:r>
      <w:r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 w:hint="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</w:t>
      </w:r>
      <w:r w:rsidRPr="000D297E">
        <w:rPr>
          <w:rFonts w:asciiTheme="minorEastAsia" w:hAnsiTheme="minorEastAsia" w:hint="eastAsia"/>
        </w:rPr>
        <w:lastRenderedPageBreak/>
        <w:t>다. Struts1 에 적용된 Push Model 은 초기 MVC 모델에 주로 채택되었던 방법으로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68" type="#_x0000_t75" style="width:399.25pt;height:195.35pt" o:ole="">
            <v:imagedata r:id="rId111" o:title=""/>
          </v:shape>
          <o:OLEObject Type="Embed" ProgID="Visio.Drawing.11" ShapeID="_x0000_i1068" DrawAspect="Content" ObjectID="_1412677249" r:id="rId112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0</w:t>
      </w:r>
      <w:r w:rsidR="00A06B46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69" type="#_x0000_t75" style="width:406.3pt;height:193.05pt" o:ole="">
            <v:imagedata r:id="rId113" o:title=""/>
          </v:shape>
          <o:OLEObject Type="Embed" ProgID="Visio.Drawing.11" ShapeID="_x0000_i1069" DrawAspect="Content" ObjectID="_1412677250" r:id="rId114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1</w:t>
      </w:r>
      <w:r w:rsidR="00A06B46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80" w:name="_Toc335920722"/>
      <w:r>
        <w:rPr>
          <w:rFonts w:hint="eastAsia"/>
        </w:rPr>
        <w:lastRenderedPageBreak/>
        <w:t>아키텍처</w:t>
      </w:r>
      <w:bookmarkEnd w:id="80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70" type="#_x0000_t75" style="width:339.9pt;height:415.25pt" o:ole="">
            <v:imagedata r:id="rId115" o:title=""/>
          </v:shape>
          <o:OLEObject Type="Embed" ProgID="Visio.Drawing.11" ShapeID="_x0000_i1070" DrawAspect="Content" ObjectID="_1412677251" r:id="rId116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81" w:name="_Ref314040020"/>
      <w:bookmarkStart w:id="82" w:name="_Ref314039980"/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2</w:t>
      </w:r>
      <w:r w:rsidR="00A06B46">
        <w:rPr>
          <w:sz w:val="18"/>
        </w:rPr>
        <w:fldChar w:fldCharType="end"/>
      </w:r>
      <w:bookmarkEnd w:id="81"/>
      <w:r w:rsidRPr="00D57A9A">
        <w:rPr>
          <w:rFonts w:hint="eastAsia"/>
          <w:sz w:val="18"/>
        </w:rPr>
        <w:t xml:space="preserve"> Struts 2 아키텍처</w:t>
      </w:r>
      <w:bookmarkEnd w:id="82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bookmarkStart w:id="83" w:name="_GoBack"/>
      <w:bookmarkEnd w:id="83"/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84" w:name="_Toc335920723"/>
      <w:r>
        <w:rPr>
          <w:rFonts w:hint="eastAsia"/>
        </w:rPr>
        <w:t>환경설정</w:t>
      </w:r>
      <w:bookmarkEnd w:id="84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스트럿츠2</w:t>
      </w:r>
      <w:r>
        <w:rPr>
          <w:rFonts w:asciiTheme="minorEastAsia" w:hAnsiTheme="minorEastAsia" w:hint="eastAsia"/>
        </w:rPr>
        <w:t xml:space="preserve">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</w:p>
    <w:p w:rsidR="00686317" w:rsidRDefault="00686317" w:rsidP="00686317">
      <w:pPr>
        <w:pStyle w:val="ad"/>
        <w:ind w:leftChars="0" w:left="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86317" w:rsidRPr="00EA3B9F" w:rsidTr="00E442E7">
        <w:tc>
          <w:tcPr>
            <w:tcW w:w="8679" w:type="dxa"/>
            <w:shd w:val="clear" w:color="auto" w:fill="000000" w:themeFill="text1"/>
          </w:tcPr>
          <w:p w:rsidR="00686317" w:rsidRPr="00EA3B9F" w:rsidRDefault="00686317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686317" w:rsidRPr="001832CF" w:rsidRDefault="00686317" w:rsidP="00686317"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</w:t>
      </w:r>
      <w:proofErr w:type="gramEnd"/>
      <w:r w:rsidRPr="00CC0EA2">
        <w:rPr>
          <w:color w:val="1F497D" w:themeColor="text2"/>
        </w:rPr>
        <w:t>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</w:t>
      </w:r>
      <w:proofErr w:type="gramEnd"/>
      <w:r w:rsidRPr="00CC0EA2">
        <w:rPr>
          <w:color w:val="1F497D" w:themeColor="text2"/>
        </w:rPr>
        <w:t>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686317" w:rsidRPr="004B47C8" w:rsidRDefault="00686317" w:rsidP="00686317">
      <w:pPr>
        <w:pStyle w:val="ad"/>
        <w:ind w:left="100"/>
      </w:pP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-mapping</w:t>
      </w:r>
      <w:proofErr w:type="gramEnd"/>
      <w:r w:rsidRPr="00CC0EA2">
        <w:rPr>
          <w:color w:val="1F497D" w:themeColor="text2"/>
        </w:rPr>
        <w:t>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686317" w:rsidRPr="004B47C8" w:rsidRDefault="00686317" w:rsidP="00686317">
      <w:pPr>
        <w:pStyle w:val="ad"/>
        <w:ind w:left="100"/>
      </w:pPr>
      <w:r w:rsidRPr="00CC0EA2">
        <w:rPr>
          <w:color w:val="1F497D" w:themeColor="text2"/>
        </w:rPr>
        <w:t>&lt;/filter-mapping&gt;</w:t>
      </w:r>
    </w:p>
    <w:p w:rsidR="00686317" w:rsidRDefault="00686317" w:rsidP="00686317"/>
    <w:p w:rsidR="00686317" w:rsidRPr="00686317" w:rsidRDefault="00686317" w:rsidP="00686317"/>
    <w:p w:rsidR="009C0DFD" w:rsidRDefault="009C0DFD" w:rsidP="00E311F0">
      <w:pPr>
        <w:pStyle w:val="1"/>
      </w:pPr>
      <w:bookmarkStart w:id="85" w:name="_Toc335920724"/>
      <w:r>
        <w:rPr>
          <w:rFonts w:hint="eastAsia"/>
        </w:rPr>
        <w:t>뷰 기술들</w:t>
      </w:r>
      <w:bookmarkEnd w:id="85"/>
    </w:p>
    <w:p w:rsidR="009C0DFD" w:rsidRDefault="000652B0" w:rsidP="000652B0">
      <w:pPr>
        <w:pStyle w:val="2"/>
      </w:pPr>
      <w:bookmarkStart w:id="86" w:name="_Toc335920725"/>
      <w:r>
        <w:rPr>
          <w:rFonts w:hint="eastAsia"/>
        </w:rPr>
        <w:t>Sitemesh</w:t>
      </w:r>
      <w:bookmarkEnd w:id="86"/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</w:t>
      </w:r>
    </w:p>
    <w:p w:rsidR="00383DA8" w:rsidRDefault="00383DA8" w:rsidP="001704F3"/>
    <w:p w:rsidR="00383DA8" w:rsidRDefault="00383DA8" w:rsidP="001704F3">
      <w:r w:rsidRPr="0069247A">
        <w:rPr>
          <w:rFonts w:hint="eastAsia"/>
        </w:rPr>
        <w:t xml:space="preserve">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</w:p>
    <w:p w:rsidR="00383DA8" w:rsidRDefault="00383DA8" w:rsidP="00383DA8">
      <w:pPr>
        <w:keepNext/>
        <w:jc w:val="center"/>
      </w:pPr>
      <w:r>
        <w:object w:dxaOrig="10002" w:dyaOrig="7451">
          <v:shape id="_x0000_i1071" type="#_x0000_t75" style="width:323.05pt;height:241.05pt" o:ole="">
            <v:imagedata r:id="rId117" o:title=""/>
          </v:shape>
          <o:OLEObject Type="Embed" ProgID="Visio.Drawing.11" ShapeID="_x0000_i1071" DrawAspect="Content" ObjectID="_1412677252" r:id="rId118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8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</w:t>
      </w:r>
      <w:r w:rsidR="00A06B46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87" w:name="_Toc335916371"/>
      <w:bookmarkStart w:id="88" w:name="_Toc335920726"/>
      <w:r>
        <w:rPr>
          <w:rFonts w:hint="eastAsia"/>
        </w:rPr>
        <w:t>Sitemesh 설치</w:t>
      </w:r>
      <w:bookmarkEnd w:id="87"/>
      <w:bookmarkEnd w:id="88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proofErr w:type="gramStart"/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proofErr w:type="gramEnd"/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proofErr w:type="gramStart"/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proofErr w:type="gramEnd"/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72" type="#_x0000_t75" style="width:205.7pt;height:206.35pt" o:ole="">
            <v:imagedata r:id="rId119" o:title=""/>
          </v:shape>
          <o:OLEObject Type="Embed" ProgID="Visio.Drawing.11" ShapeID="_x0000_i1072" DrawAspect="Content" ObjectID="_1412677253" r:id="rId120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fldSimple w:instr=" STYLEREF 1 \s ">
        <w:r w:rsidR="00A06B46">
          <w:rPr>
            <w:noProof/>
          </w:rPr>
          <w:t>8</w:t>
        </w:r>
      </w:fldSimple>
      <w:r w:rsidR="00A06B46">
        <w:noBreakHyphen/>
      </w:r>
      <w:fldSimple w:instr=" SEQ 그림 \* ARABIC \s 1 ">
        <w:r w:rsidR="00A06B46">
          <w:rPr>
            <w:noProof/>
          </w:rPr>
          <w:t>2</w:t>
        </w:r>
      </w:fldSimple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excludes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89" w:name="_Toc335920727"/>
      <w:r>
        <w:rPr>
          <w:rFonts w:hint="eastAsia"/>
        </w:rPr>
        <w:lastRenderedPageBreak/>
        <w:t>DWR</w:t>
      </w:r>
      <w:bookmarkEnd w:id="89"/>
    </w:p>
    <w:p w:rsidR="008D1C50" w:rsidRDefault="00C25F5F" w:rsidP="00C25F5F">
      <w:pPr>
        <w:pStyle w:val="3"/>
      </w:pPr>
      <w:bookmarkStart w:id="90" w:name="_Toc335920728"/>
      <w:r>
        <w:rPr>
          <w:rFonts w:hint="eastAsia"/>
        </w:rPr>
        <w:t>DWR 소개</w:t>
      </w:r>
      <w:bookmarkEnd w:id="90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A06B46">
          <w:rPr>
            <w:noProof/>
          </w:rPr>
          <w:t>8</w:t>
        </w:r>
      </w:fldSimple>
      <w:r w:rsidR="00A06B46">
        <w:noBreakHyphen/>
      </w:r>
      <w:fldSimple w:instr=" SEQ 그림 \* ARABIC \s 1 ">
        <w:r w:rsidR="00A06B46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91" w:name="_Toc335920729"/>
      <w:r>
        <w:rPr>
          <w:rFonts w:hint="eastAsia"/>
        </w:rPr>
        <w:t>DWR 설치</w:t>
      </w:r>
      <w:bookmarkEnd w:id="91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6" o:spid="_x0000_s1026" style="position:absolute;left:0;text-align:left;margin-left:4.5pt;margin-top:6.25pt;width:326.1pt;height:99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class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lastRenderedPageBreak/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mapping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proofErr w:type="gramStart"/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proofErr w:type="gramEnd"/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xsi:</w:t>
      </w:r>
      <w:proofErr w:type="gramEnd"/>
      <w:r w:rsidRPr="00862344">
        <w:t>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default-autowire</w:t>
      </w:r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default-destroy-method</w:t>
      </w:r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7" o:spid="_x0000_s1026" style="position:absolute;left:0;text-align:left;margin-left:-5.25pt;margin-top:8.25pt;width:435.75pt;height:168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proofErr w:type="gramStart"/>
      <w:r w:rsidRPr="00862344">
        <w:rPr>
          <w:color w:val="3F7F7F"/>
        </w:rPr>
        <w:t>dwr:</w:t>
      </w:r>
      <w:proofErr w:type="gramEnd"/>
      <w:r w:rsidRPr="00862344">
        <w:rPr>
          <w:color w:val="3F7F7F"/>
        </w:rPr>
        <w:t>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vert</w:t>
      </w:r>
      <w:proofErr w:type="gramEnd"/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vert</w:t>
      </w:r>
      <w:proofErr w:type="gramEnd"/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signatures</w:t>
      </w:r>
      <w:proofErr w:type="gramEnd"/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</w:t>
      </w:r>
      <w:proofErr w:type="gramStart"/>
      <w:r w:rsidRPr="00862344">
        <w:rPr>
          <w:color w:val="000000"/>
        </w:rPr>
        <w:t>import</w:t>
      </w:r>
      <w:proofErr w:type="gramEnd"/>
      <w:r w:rsidRPr="00862344">
        <w:rPr>
          <w:color w:val="000000"/>
        </w:rPr>
        <w:t xml:space="preserve">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</w:t>
      </w:r>
      <w:proofErr w:type="gramStart"/>
      <w:r w:rsidRPr="00862344">
        <w:rPr>
          <w:color w:val="000000"/>
        </w:rPr>
        <w:t>import</w:t>
      </w:r>
      <w:proofErr w:type="gramEnd"/>
      <w:r w:rsidRPr="00862344">
        <w:rPr>
          <w:color w:val="000000"/>
        </w:rPr>
        <w:t xml:space="preserve">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signatures</w:t>
      </w:r>
      <w:proofErr w:type="gramEnd"/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figuration</w:t>
      </w:r>
      <w:proofErr w:type="gramEnd"/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</w:t>
      </w:r>
      <w:proofErr w:type="gramStart"/>
      <w:r w:rsidRPr="00862344">
        <w:t>:dataService</w:t>
      </w:r>
      <w:proofErr w:type="gramEnd"/>
      <w:r w:rsidRPr="00862344">
        <w:t>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remote</w:t>
      </w:r>
      <w:proofErr w:type="gramEnd"/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remote</w:t>
      </w:r>
      <w:proofErr w:type="gramEnd"/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r>
        <w:rPr>
          <w:rFonts w:hint="eastAsia"/>
        </w:rPr>
        <w:t>AJAX</w:t>
      </w:r>
    </w:p>
    <w:p w:rsidR="0090343A" w:rsidRDefault="006936F8" w:rsidP="006936F8">
      <w:pPr>
        <w:pStyle w:val="2"/>
      </w:pPr>
      <w:r>
        <w:rPr>
          <w:rFonts w:hint="eastAsia"/>
        </w:rPr>
        <w:t>스크립트 로더</w:t>
      </w:r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직사각형 23" o:spid="_x0000_s1026" style="position:absolute;left:0;text-align:left;margin-left:178.5pt;margin-top:94.45pt;width:276.85pt;height: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92" w:name="_Toc335920730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92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73" type="#_x0000_t75" style="width:214.5pt;height:187.65pt" o:ole="">
                  <v:imagedata r:id="rId122" o:title=""/>
                </v:shape>
                <o:OLEObject Type="Embed" ProgID="Visio.Drawing.11" ShapeID="_x0000_i1073" DrawAspect="Content" ObjectID="_1412677254" r:id="rId123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24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B49" w:rsidRDefault="00CA5B49" w:rsidP="00AA49E2">
      <w:pPr>
        <w:spacing w:after="0" w:line="240" w:lineRule="auto"/>
      </w:pPr>
      <w:r>
        <w:separator/>
      </w:r>
    </w:p>
  </w:endnote>
  <w:endnote w:type="continuationSeparator" w:id="0">
    <w:p w:rsidR="00CA5B49" w:rsidRDefault="00CA5B49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E00208" w:rsidRDefault="00E00208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43629">
              <w:rPr>
                <w:b/>
                <w:bCs/>
                <w:noProof/>
              </w:rPr>
              <w:t>8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43629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00208" w:rsidRDefault="00E0020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B49" w:rsidRDefault="00CA5B49" w:rsidP="00AA49E2">
      <w:pPr>
        <w:spacing w:after="0" w:line="240" w:lineRule="auto"/>
      </w:pPr>
      <w:r>
        <w:separator/>
      </w:r>
    </w:p>
  </w:footnote>
  <w:footnote w:type="continuationSeparator" w:id="0">
    <w:p w:rsidR="00CA5B49" w:rsidRDefault="00CA5B49" w:rsidP="00AA49E2">
      <w:pPr>
        <w:spacing w:after="0" w:line="240" w:lineRule="auto"/>
      </w:pPr>
      <w:r>
        <w:continuationSeparator/>
      </w:r>
    </w:p>
  </w:footnote>
  <w:footnote w:id="1">
    <w:p w:rsidR="00E00208" w:rsidRPr="00FF4666" w:rsidRDefault="00E00208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9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E00208" w:rsidRPr="00FF4666" w:rsidRDefault="00E00208" w:rsidP="00CB189B">
      <w:pPr>
        <w:rPr>
          <w:rFonts w:asciiTheme="minorEastAsia" w:hAnsiTheme="minorEastAsia"/>
        </w:rPr>
      </w:pP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E00208" w:rsidRPr="00AF5AA7" w:rsidRDefault="00E00208" w:rsidP="00603D8A">
      <w:pPr>
        <w:pStyle w:val="ac"/>
      </w:pPr>
      <w:r>
        <w:rPr>
          <w:rStyle w:val="a9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4">
    <w:p w:rsidR="00EB1044" w:rsidRPr="00EB1044" w:rsidRDefault="00EB1044">
      <w:pPr>
        <w:pStyle w:val="ac"/>
        <w:rPr>
          <w:rFonts w:hint="eastAsia"/>
        </w:rPr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5">
    <w:p w:rsidR="00142C60" w:rsidRPr="00142C60" w:rsidRDefault="00142C60">
      <w:pPr>
        <w:pStyle w:val="ac"/>
        <w:rPr>
          <w:rFonts w:hint="eastAsia"/>
        </w:rPr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5D7E"/>
    <w:rsid w:val="00012708"/>
    <w:rsid w:val="00022736"/>
    <w:rsid w:val="0003317D"/>
    <w:rsid w:val="00050011"/>
    <w:rsid w:val="0005163C"/>
    <w:rsid w:val="000550C8"/>
    <w:rsid w:val="00055620"/>
    <w:rsid w:val="0005566C"/>
    <w:rsid w:val="0005623B"/>
    <w:rsid w:val="0005642A"/>
    <w:rsid w:val="0005767F"/>
    <w:rsid w:val="00064970"/>
    <w:rsid w:val="000652B0"/>
    <w:rsid w:val="0006768B"/>
    <w:rsid w:val="000708FD"/>
    <w:rsid w:val="0008054F"/>
    <w:rsid w:val="00083EF3"/>
    <w:rsid w:val="00084979"/>
    <w:rsid w:val="00093C4F"/>
    <w:rsid w:val="000941FB"/>
    <w:rsid w:val="00094AE6"/>
    <w:rsid w:val="000A276F"/>
    <w:rsid w:val="000A5F82"/>
    <w:rsid w:val="000B1245"/>
    <w:rsid w:val="000B3EDF"/>
    <w:rsid w:val="000D6D17"/>
    <w:rsid w:val="000D7053"/>
    <w:rsid w:val="000E2F29"/>
    <w:rsid w:val="000E4956"/>
    <w:rsid w:val="000F09AC"/>
    <w:rsid w:val="000F116B"/>
    <w:rsid w:val="001008C6"/>
    <w:rsid w:val="00107811"/>
    <w:rsid w:val="00110C55"/>
    <w:rsid w:val="00110D24"/>
    <w:rsid w:val="001319AB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2440"/>
    <w:rsid w:val="001A5221"/>
    <w:rsid w:val="001A59C9"/>
    <w:rsid w:val="001B2EFB"/>
    <w:rsid w:val="001B7AFC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E0F94"/>
    <w:rsid w:val="002E2F7B"/>
    <w:rsid w:val="002E4B4D"/>
    <w:rsid w:val="002F663D"/>
    <w:rsid w:val="0030283B"/>
    <w:rsid w:val="00304368"/>
    <w:rsid w:val="00317975"/>
    <w:rsid w:val="003203A1"/>
    <w:rsid w:val="00322803"/>
    <w:rsid w:val="00324170"/>
    <w:rsid w:val="00362D29"/>
    <w:rsid w:val="0037289F"/>
    <w:rsid w:val="0037437B"/>
    <w:rsid w:val="00381AA6"/>
    <w:rsid w:val="00383DA8"/>
    <w:rsid w:val="003840DD"/>
    <w:rsid w:val="00390915"/>
    <w:rsid w:val="003B69ED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E2D71"/>
    <w:rsid w:val="004E4FC4"/>
    <w:rsid w:val="004F17BE"/>
    <w:rsid w:val="004F1F2D"/>
    <w:rsid w:val="004F2CD7"/>
    <w:rsid w:val="00501621"/>
    <w:rsid w:val="005072C3"/>
    <w:rsid w:val="00507E28"/>
    <w:rsid w:val="0052081A"/>
    <w:rsid w:val="005217C5"/>
    <w:rsid w:val="0052228D"/>
    <w:rsid w:val="0053146B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68C9"/>
    <w:rsid w:val="005D5E38"/>
    <w:rsid w:val="005E15A3"/>
    <w:rsid w:val="005E2BA9"/>
    <w:rsid w:val="005F0C3A"/>
    <w:rsid w:val="005F449D"/>
    <w:rsid w:val="005F4CDF"/>
    <w:rsid w:val="005F5EB2"/>
    <w:rsid w:val="00600E7D"/>
    <w:rsid w:val="006011E0"/>
    <w:rsid w:val="00603D8A"/>
    <w:rsid w:val="00604532"/>
    <w:rsid w:val="0061012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36F8"/>
    <w:rsid w:val="00696811"/>
    <w:rsid w:val="006979E4"/>
    <w:rsid w:val="00697C37"/>
    <w:rsid w:val="006A1559"/>
    <w:rsid w:val="006A7E25"/>
    <w:rsid w:val="006B37BE"/>
    <w:rsid w:val="006B4F09"/>
    <w:rsid w:val="006C0478"/>
    <w:rsid w:val="006C18CC"/>
    <w:rsid w:val="006C1E6F"/>
    <w:rsid w:val="006D0DFD"/>
    <w:rsid w:val="006D17C2"/>
    <w:rsid w:val="006D2589"/>
    <w:rsid w:val="006D6FB1"/>
    <w:rsid w:val="006E3702"/>
    <w:rsid w:val="006E696A"/>
    <w:rsid w:val="006F1813"/>
    <w:rsid w:val="006F49C6"/>
    <w:rsid w:val="006F7701"/>
    <w:rsid w:val="00700030"/>
    <w:rsid w:val="0073679B"/>
    <w:rsid w:val="0073798C"/>
    <w:rsid w:val="007400F6"/>
    <w:rsid w:val="00743479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23E4C"/>
    <w:rsid w:val="008241D7"/>
    <w:rsid w:val="00826BFC"/>
    <w:rsid w:val="00826DE0"/>
    <w:rsid w:val="008270A7"/>
    <w:rsid w:val="008330B6"/>
    <w:rsid w:val="008425E6"/>
    <w:rsid w:val="00844FE6"/>
    <w:rsid w:val="0084561F"/>
    <w:rsid w:val="008467D9"/>
    <w:rsid w:val="00852496"/>
    <w:rsid w:val="00855030"/>
    <w:rsid w:val="00855C6B"/>
    <w:rsid w:val="00860DBC"/>
    <w:rsid w:val="0086412B"/>
    <w:rsid w:val="008674EA"/>
    <w:rsid w:val="00876E8B"/>
    <w:rsid w:val="00877BA6"/>
    <w:rsid w:val="00880F4B"/>
    <w:rsid w:val="008852D0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BD4"/>
    <w:rsid w:val="008E41ED"/>
    <w:rsid w:val="008F12B1"/>
    <w:rsid w:val="008F386C"/>
    <w:rsid w:val="00900258"/>
    <w:rsid w:val="0090343A"/>
    <w:rsid w:val="00905A9F"/>
    <w:rsid w:val="00906C4E"/>
    <w:rsid w:val="009103D8"/>
    <w:rsid w:val="0092217F"/>
    <w:rsid w:val="00941E6A"/>
    <w:rsid w:val="00945F64"/>
    <w:rsid w:val="00947823"/>
    <w:rsid w:val="00947C4D"/>
    <w:rsid w:val="00951D78"/>
    <w:rsid w:val="00953E84"/>
    <w:rsid w:val="00956441"/>
    <w:rsid w:val="00957A23"/>
    <w:rsid w:val="0098160C"/>
    <w:rsid w:val="00990082"/>
    <w:rsid w:val="00996CA4"/>
    <w:rsid w:val="009B0C6C"/>
    <w:rsid w:val="009B4A47"/>
    <w:rsid w:val="009C0DFD"/>
    <w:rsid w:val="009C72E9"/>
    <w:rsid w:val="009D22D4"/>
    <w:rsid w:val="009F58DC"/>
    <w:rsid w:val="009F5D87"/>
    <w:rsid w:val="00A03887"/>
    <w:rsid w:val="00A04941"/>
    <w:rsid w:val="00A05F22"/>
    <w:rsid w:val="00A064A2"/>
    <w:rsid w:val="00A06B46"/>
    <w:rsid w:val="00A12084"/>
    <w:rsid w:val="00A14781"/>
    <w:rsid w:val="00A26463"/>
    <w:rsid w:val="00A27F4B"/>
    <w:rsid w:val="00A33291"/>
    <w:rsid w:val="00A336B2"/>
    <w:rsid w:val="00A37C26"/>
    <w:rsid w:val="00A42CD8"/>
    <w:rsid w:val="00A43ABA"/>
    <w:rsid w:val="00A44361"/>
    <w:rsid w:val="00A579C8"/>
    <w:rsid w:val="00A61096"/>
    <w:rsid w:val="00A72330"/>
    <w:rsid w:val="00A74C7D"/>
    <w:rsid w:val="00A76858"/>
    <w:rsid w:val="00A86247"/>
    <w:rsid w:val="00A93619"/>
    <w:rsid w:val="00A94D7D"/>
    <w:rsid w:val="00A94E47"/>
    <w:rsid w:val="00AA0BC0"/>
    <w:rsid w:val="00AA49E2"/>
    <w:rsid w:val="00AB4A1F"/>
    <w:rsid w:val="00AC2FA8"/>
    <w:rsid w:val="00AD36D4"/>
    <w:rsid w:val="00AD77DE"/>
    <w:rsid w:val="00AE2F3A"/>
    <w:rsid w:val="00AE3385"/>
    <w:rsid w:val="00AE3883"/>
    <w:rsid w:val="00AE795B"/>
    <w:rsid w:val="00B14068"/>
    <w:rsid w:val="00B156AA"/>
    <w:rsid w:val="00B207D8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64275"/>
    <w:rsid w:val="00B64DC3"/>
    <w:rsid w:val="00B65176"/>
    <w:rsid w:val="00B65760"/>
    <w:rsid w:val="00B718ED"/>
    <w:rsid w:val="00B72446"/>
    <w:rsid w:val="00B75DA8"/>
    <w:rsid w:val="00B77B62"/>
    <w:rsid w:val="00B830B3"/>
    <w:rsid w:val="00B835A5"/>
    <w:rsid w:val="00B93A3F"/>
    <w:rsid w:val="00B95DA7"/>
    <w:rsid w:val="00B95E72"/>
    <w:rsid w:val="00B97D04"/>
    <w:rsid w:val="00BA1F43"/>
    <w:rsid w:val="00BB04D3"/>
    <w:rsid w:val="00BB6EBD"/>
    <w:rsid w:val="00BC0EA0"/>
    <w:rsid w:val="00BC4ADA"/>
    <w:rsid w:val="00BC4FA5"/>
    <w:rsid w:val="00BC5019"/>
    <w:rsid w:val="00BD3D8F"/>
    <w:rsid w:val="00BE1FAC"/>
    <w:rsid w:val="00BE2BE3"/>
    <w:rsid w:val="00BF6502"/>
    <w:rsid w:val="00C12B62"/>
    <w:rsid w:val="00C141FB"/>
    <w:rsid w:val="00C1447F"/>
    <w:rsid w:val="00C15692"/>
    <w:rsid w:val="00C1679E"/>
    <w:rsid w:val="00C212C9"/>
    <w:rsid w:val="00C25F5F"/>
    <w:rsid w:val="00C276DA"/>
    <w:rsid w:val="00C27C6A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5B49"/>
    <w:rsid w:val="00CB189B"/>
    <w:rsid w:val="00CC1066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232BD"/>
    <w:rsid w:val="00D25DAF"/>
    <w:rsid w:val="00D35B29"/>
    <w:rsid w:val="00D36809"/>
    <w:rsid w:val="00D42DC5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7D36"/>
    <w:rsid w:val="00DB212D"/>
    <w:rsid w:val="00DB66CD"/>
    <w:rsid w:val="00DD1F5E"/>
    <w:rsid w:val="00DD47A6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504A0"/>
    <w:rsid w:val="00E535D5"/>
    <w:rsid w:val="00E55FCA"/>
    <w:rsid w:val="00E60B8C"/>
    <w:rsid w:val="00E6103E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C28E8"/>
    <w:rsid w:val="00EC2F6A"/>
    <w:rsid w:val="00EC6390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117" Type="http://schemas.openxmlformats.org/officeDocument/2006/relationships/image" Target="media/image55.e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2.bin"/><Relationship Id="rId47" Type="http://schemas.openxmlformats.org/officeDocument/2006/relationships/oleObject" Target="embeddings/oleObject14.bin"/><Relationship Id="rId63" Type="http://schemas.openxmlformats.org/officeDocument/2006/relationships/image" Target="media/image28.emf"/><Relationship Id="rId68" Type="http://schemas.openxmlformats.org/officeDocument/2006/relationships/oleObject" Target="embeddings/oleObject24.bin"/><Relationship Id="rId84" Type="http://schemas.openxmlformats.org/officeDocument/2006/relationships/oleObject" Target="embeddings/oleObject32.bin"/><Relationship Id="rId89" Type="http://schemas.openxmlformats.org/officeDocument/2006/relationships/hyperlink" Target="http://commons.apache.org/logging/" TargetMode="External"/><Relationship Id="rId112" Type="http://schemas.openxmlformats.org/officeDocument/2006/relationships/oleObject" Target="embeddings/oleObject45.bin"/><Relationship Id="rId16" Type="http://schemas.openxmlformats.org/officeDocument/2006/relationships/image" Target="media/image4.emf"/><Relationship Id="rId107" Type="http://schemas.openxmlformats.org/officeDocument/2006/relationships/image" Target="media/image50.emf"/><Relationship Id="rId11" Type="http://schemas.openxmlformats.org/officeDocument/2006/relationships/oleObject" Target="embeddings/oleObject1.bin"/><Relationship Id="rId32" Type="http://schemas.openxmlformats.org/officeDocument/2006/relationships/image" Target="media/image13.png"/><Relationship Id="rId37" Type="http://schemas.openxmlformats.org/officeDocument/2006/relationships/image" Target="media/image16.emf"/><Relationship Id="rId53" Type="http://schemas.openxmlformats.org/officeDocument/2006/relationships/oleObject" Target="embeddings/oleObject17.bin"/><Relationship Id="rId58" Type="http://schemas.openxmlformats.org/officeDocument/2006/relationships/hyperlink" Target="http://java.sun.com/blueprints/corej2eepatterns/index.html" TargetMode="External"/><Relationship Id="rId74" Type="http://schemas.openxmlformats.org/officeDocument/2006/relationships/oleObject" Target="embeddings/oleObject27.bin"/><Relationship Id="rId79" Type="http://schemas.openxmlformats.org/officeDocument/2006/relationships/image" Target="media/image36.emf"/><Relationship Id="rId102" Type="http://schemas.openxmlformats.org/officeDocument/2006/relationships/oleObject" Target="embeddings/oleObject40.bin"/><Relationship Id="rId123" Type="http://schemas.openxmlformats.org/officeDocument/2006/relationships/oleObject" Target="embeddings/oleObject50.bin"/><Relationship Id="rId5" Type="http://schemas.microsoft.com/office/2007/relationships/stylesWithEffects" Target="stylesWithEffects.xml"/><Relationship Id="rId90" Type="http://schemas.openxmlformats.org/officeDocument/2006/relationships/image" Target="media/image41.wmf"/><Relationship Id="rId95" Type="http://schemas.openxmlformats.org/officeDocument/2006/relationships/image" Target="media/image44.emf"/><Relationship Id="rId22" Type="http://schemas.openxmlformats.org/officeDocument/2006/relationships/image" Target="media/image7.emf"/><Relationship Id="rId27" Type="http://schemas.openxmlformats.org/officeDocument/2006/relationships/hyperlink" Target="http://www.eclipse.org/babel/" TargetMode="External"/><Relationship Id="rId43" Type="http://schemas.openxmlformats.org/officeDocument/2006/relationships/hyperlink" Target="http://commons.apache.org/logging" TargetMode="External"/><Relationship Id="rId48" Type="http://schemas.openxmlformats.org/officeDocument/2006/relationships/image" Target="media/image21.emf"/><Relationship Id="rId64" Type="http://schemas.openxmlformats.org/officeDocument/2006/relationships/oleObject" Target="embeddings/oleObject22.bin"/><Relationship Id="rId69" Type="http://schemas.openxmlformats.org/officeDocument/2006/relationships/image" Target="media/image31.emf"/><Relationship Id="rId113" Type="http://schemas.openxmlformats.org/officeDocument/2006/relationships/image" Target="media/image53.emf"/><Relationship Id="rId118" Type="http://schemas.openxmlformats.org/officeDocument/2006/relationships/oleObject" Target="embeddings/oleObject48.bin"/><Relationship Id="rId80" Type="http://schemas.openxmlformats.org/officeDocument/2006/relationships/oleObject" Target="embeddings/oleObject30.bin"/><Relationship Id="rId85" Type="http://schemas.openxmlformats.org/officeDocument/2006/relationships/image" Target="media/image39.emf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33" Type="http://schemas.openxmlformats.org/officeDocument/2006/relationships/image" Target="media/image14.emf"/><Relationship Id="rId38" Type="http://schemas.openxmlformats.org/officeDocument/2006/relationships/oleObject" Target="embeddings/oleObject10.bin"/><Relationship Id="rId59" Type="http://schemas.openxmlformats.org/officeDocument/2006/relationships/image" Target="media/image26.emf"/><Relationship Id="rId103" Type="http://schemas.openxmlformats.org/officeDocument/2006/relationships/image" Target="media/image48.emf"/><Relationship Id="rId108" Type="http://schemas.openxmlformats.org/officeDocument/2006/relationships/oleObject" Target="embeddings/oleObject43.bin"/><Relationship Id="rId124" Type="http://schemas.openxmlformats.org/officeDocument/2006/relationships/footer" Target="footer1.xml"/><Relationship Id="rId54" Type="http://schemas.openxmlformats.org/officeDocument/2006/relationships/image" Target="media/image24.emf"/><Relationship Id="rId70" Type="http://schemas.openxmlformats.org/officeDocument/2006/relationships/oleObject" Target="embeddings/oleObject25.bin"/><Relationship Id="rId75" Type="http://schemas.openxmlformats.org/officeDocument/2006/relationships/image" Target="media/image34.emf"/><Relationship Id="rId91" Type="http://schemas.openxmlformats.org/officeDocument/2006/relationships/image" Target="media/image42.emf"/><Relationship Id="rId96" Type="http://schemas.openxmlformats.org/officeDocument/2006/relationships/oleObject" Target="embeddings/oleObject37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oleObject" Target="embeddings/oleObject7.bin"/><Relationship Id="rId28" Type="http://schemas.openxmlformats.org/officeDocument/2006/relationships/image" Target="media/image9.png"/><Relationship Id="rId49" Type="http://schemas.openxmlformats.org/officeDocument/2006/relationships/oleObject" Target="embeddings/oleObject15.bin"/><Relationship Id="rId114" Type="http://schemas.openxmlformats.org/officeDocument/2006/relationships/oleObject" Target="embeddings/oleObject46.bin"/><Relationship Id="rId119" Type="http://schemas.openxmlformats.org/officeDocument/2006/relationships/image" Target="media/image56.emf"/><Relationship Id="rId44" Type="http://schemas.openxmlformats.org/officeDocument/2006/relationships/image" Target="media/image19.emf"/><Relationship Id="rId60" Type="http://schemas.openxmlformats.org/officeDocument/2006/relationships/oleObject" Target="embeddings/oleObject20.bin"/><Relationship Id="rId65" Type="http://schemas.openxmlformats.org/officeDocument/2006/relationships/image" Target="media/image29.emf"/><Relationship Id="rId81" Type="http://schemas.openxmlformats.org/officeDocument/2006/relationships/image" Target="media/image37.emf"/><Relationship Id="rId86" Type="http://schemas.openxmlformats.org/officeDocument/2006/relationships/oleObject" Target="embeddings/oleObject33.bin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9" Type="http://schemas.openxmlformats.org/officeDocument/2006/relationships/image" Target="media/image17.emf"/><Relationship Id="rId109" Type="http://schemas.openxmlformats.org/officeDocument/2006/relationships/image" Target="media/image51.emf"/><Relationship Id="rId34" Type="http://schemas.openxmlformats.org/officeDocument/2006/relationships/oleObject" Target="embeddings/oleObject8.bin"/><Relationship Id="rId50" Type="http://schemas.openxmlformats.org/officeDocument/2006/relationships/image" Target="media/image22.emf"/><Relationship Id="rId55" Type="http://schemas.openxmlformats.org/officeDocument/2006/relationships/oleObject" Target="embeddings/oleObject18.bin"/><Relationship Id="rId76" Type="http://schemas.openxmlformats.org/officeDocument/2006/relationships/oleObject" Target="embeddings/oleObject28.bin"/><Relationship Id="rId97" Type="http://schemas.openxmlformats.org/officeDocument/2006/relationships/image" Target="media/image45.emf"/><Relationship Id="rId104" Type="http://schemas.openxmlformats.org/officeDocument/2006/relationships/oleObject" Target="embeddings/oleObject41.bin"/><Relationship Id="rId120" Type="http://schemas.openxmlformats.org/officeDocument/2006/relationships/oleObject" Target="embeddings/oleObject49.bin"/><Relationship Id="rId125" Type="http://schemas.openxmlformats.org/officeDocument/2006/relationships/fontTable" Target="fontTable.xml"/><Relationship Id="rId7" Type="http://schemas.openxmlformats.org/officeDocument/2006/relationships/webSettings" Target="webSettings.xml"/><Relationship Id="rId71" Type="http://schemas.openxmlformats.org/officeDocument/2006/relationships/image" Target="media/image32.emf"/><Relationship Id="rId92" Type="http://schemas.openxmlformats.org/officeDocument/2006/relationships/oleObject" Target="embeddings/oleObject35.bin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hyperlink" Target="http://www.eclipse.org" TargetMode="External"/><Relationship Id="rId40" Type="http://schemas.openxmlformats.org/officeDocument/2006/relationships/oleObject" Target="embeddings/oleObject11.bin"/><Relationship Id="rId45" Type="http://schemas.openxmlformats.org/officeDocument/2006/relationships/oleObject" Target="embeddings/oleObject13.bin"/><Relationship Id="rId66" Type="http://schemas.openxmlformats.org/officeDocument/2006/relationships/oleObject" Target="embeddings/oleObject23.bin"/><Relationship Id="rId87" Type="http://schemas.openxmlformats.org/officeDocument/2006/relationships/image" Target="media/image40.emf"/><Relationship Id="rId110" Type="http://schemas.openxmlformats.org/officeDocument/2006/relationships/oleObject" Target="embeddings/oleObject44.bin"/><Relationship Id="rId115" Type="http://schemas.openxmlformats.org/officeDocument/2006/relationships/image" Target="media/image54.emf"/><Relationship Id="rId61" Type="http://schemas.openxmlformats.org/officeDocument/2006/relationships/image" Target="media/image27.emf"/><Relationship Id="rId82" Type="http://schemas.openxmlformats.org/officeDocument/2006/relationships/oleObject" Target="embeddings/oleObject31.bin"/><Relationship Id="rId19" Type="http://schemas.openxmlformats.org/officeDocument/2006/relationships/oleObject" Target="embeddings/oleObject5.bin"/><Relationship Id="rId14" Type="http://schemas.openxmlformats.org/officeDocument/2006/relationships/image" Target="media/image3.emf"/><Relationship Id="rId30" Type="http://schemas.openxmlformats.org/officeDocument/2006/relationships/image" Target="media/image11.png"/><Relationship Id="rId35" Type="http://schemas.openxmlformats.org/officeDocument/2006/relationships/image" Target="media/image15.emf"/><Relationship Id="rId56" Type="http://schemas.openxmlformats.org/officeDocument/2006/relationships/image" Target="media/image25.emf"/><Relationship Id="rId77" Type="http://schemas.openxmlformats.org/officeDocument/2006/relationships/image" Target="media/image35.emf"/><Relationship Id="rId100" Type="http://schemas.openxmlformats.org/officeDocument/2006/relationships/oleObject" Target="embeddings/oleObject39.bin"/><Relationship Id="rId105" Type="http://schemas.openxmlformats.org/officeDocument/2006/relationships/image" Target="media/image49.emf"/><Relationship Id="rId12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oleObject" Target="embeddings/oleObject16.bin"/><Relationship Id="rId72" Type="http://schemas.openxmlformats.org/officeDocument/2006/relationships/oleObject" Target="embeddings/oleObject26.bin"/><Relationship Id="rId93" Type="http://schemas.openxmlformats.org/officeDocument/2006/relationships/image" Target="media/image43.emf"/><Relationship Id="rId98" Type="http://schemas.openxmlformats.org/officeDocument/2006/relationships/oleObject" Target="embeddings/oleObject38.bin"/><Relationship Id="rId121" Type="http://schemas.openxmlformats.org/officeDocument/2006/relationships/image" Target="media/image57.png"/><Relationship Id="rId3" Type="http://schemas.openxmlformats.org/officeDocument/2006/relationships/numbering" Target="numbering.xml"/><Relationship Id="rId25" Type="http://schemas.openxmlformats.org/officeDocument/2006/relationships/image" Target="media/image8.png"/><Relationship Id="rId46" Type="http://schemas.openxmlformats.org/officeDocument/2006/relationships/image" Target="media/image20.emf"/><Relationship Id="rId67" Type="http://schemas.openxmlformats.org/officeDocument/2006/relationships/image" Target="media/image30.emf"/><Relationship Id="rId116" Type="http://schemas.openxmlformats.org/officeDocument/2006/relationships/oleObject" Target="embeddings/oleObject47.bin"/><Relationship Id="rId20" Type="http://schemas.openxmlformats.org/officeDocument/2006/relationships/image" Target="media/image6.emf"/><Relationship Id="rId41" Type="http://schemas.openxmlformats.org/officeDocument/2006/relationships/image" Target="media/image18.emf"/><Relationship Id="rId62" Type="http://schemas.openxmlformats.org/officeDocument/2006/relationships/oleObject" Target="embeddings/oleObject21.bin"/><Relationship Id="rId83" Type="http://schemas.openxmlformats.org/officeDocument/2006/relationships/image" Target="media/image38.emf"/><Relationship Id="rId88" Type="http://schemas.openxmlformats.org/officeDocument/2006/relationships/oleObject" Target="embeddings/oleObject34.bin"/><Relationship Id="rId111" Type="http://schemas.openxmlformats.org/officeDocument/2006/relationships/image" Target="media/image52.emf"/><Relationship Id="rId15" Type="http://schemas.openxmlformats.org/officeDocument/2006/relationships/oleObject" Target="embeddings/oleObject3.bin"/><Relationship Id="rId36" Type="http://schemas.openxmlformats.org/officeDocument/2006/relationships/oleObject" Target="embeddings/oleObject9.bin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2.bin"/><Relationship Id="rId10" Type="http://schemas.openxmlformats.org/officeDocument/2006/relationships/image" Target="media/image1.emf"/><Relationship Id="rId31" Type="http://schemas.openxmlformats.org/officeDocument/2006/relationships/image" Target="media/image12.png"/><Relationship Id="rId52" Type="http://schemas.openxmlformats.org/officeDocument/2006/relationships/image" Target="media/image23.emf"/><Relationship Id="rId73" Type="http://schemas.openxmlformats.org/officeDocument/2006/relationships/image" Target="media/image33.emf"/><Relationship Id="rId78" Type="http://schemas.openxmlformats.org/officeDocument/2006/relationships/oleObject" Target="embeddings/oleObject29.bin"/><Relationship Id="rId94" Type="http://schemas.openxmlformats.org/officeDocument/2006/relationships/oleObject" Target="embeddings/oleObject36.bin"/><Relationship Id="rId99" Type="http://schemas.openxmlformats.org/officeDocument/2006/relationships/image" Target="media/image46.emf"/><Relationship Id="rId101" Type="http://schemas.openxmlformats.org/officeDocument/2006/relationships/image" Target="media/image47.emf"/><Relationship Id="rId122" Type="http://schemas.openxmlformats.org/officeDocument/2006/relationships/image" Target="media/image58.emf"/><Relationship Id="rId4" Type="http://schemas.openxmlformats.org/officeDocument/2006/relationships/styles" Target="styles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214C7B9-A20E-4D5E-ABE2-6D27973CB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1</TotalTime>
  <Pages>90</Pages>
  <Words>10339</Words>
  <Characters>58937</Characters>
  <Application>Microsoft Office Word</Application>
  <DocSecurity>0</DocSecurity>
  <Lines>491</Lines>
  <Paragraphs>13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2.0 for JAVA</vt:lpstr>
    </vt:vector>
  </TitlesOfParts>
  <Company/>
  <LinksUpToDate>false</LinksUpToDate>
  <CharactersWithSpaces>69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2.0 for JAVA</dc:title>
  <dc:subject>Rapid application Development for the java platform</dc:subject>
  <dc:creator>손동혁</dc:creator>
  <cp:keywords/>
  <dc:description/>
  <cp:lastModifiedBy>donghyuck</cp:lastModifiedBy>
  <cp:revision>549</cp:revision>
  <cp:lastPrinted>2012-09-20T07:13:00Z</cp:lastPrinted>
  <dcterms:created xsi:type="dcterms:W3CDTF">2012-09-20T02:27:00Z</dcterms:created>
  <dcterms:modified xsi:type="dcterms:W3CDTF">2012-10-25T04:15:00Z</dcterms:modified>
</cp:coreProperties>
</file>